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Федеральное государственное автономное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бразовательное учреждение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сшего профессионального образования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«СИБИРСКИЙ ФЕДЕРАЛЬНЫЙ УНИВЕРСИТЕТ»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______________________________________________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институт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_________________________________________________________________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кафедра</w:t>
      </w:r>
    </w:p>
    <w:p w:rsidR="007F7A04" w:rsidRDefault="007F7A04" w:rsidP="007F7A04">
      <w:pPr>
        <w:pStyle w:val="p19"/>
        <w:shd w:val="clear" w:color="auto" w:fill="FFFFFF"/>
        <w:jc w:val="center"/>
        <w:rPr>
          <w:color w:val="000000"/>
          <w:sz w:val="32"/>
          <w:szCs w:val="32"/>
        </w:rPr>
      </w:pPr>
      <w:r>
        <w:rPr>
          <w:rStyle w:val="s1"/>
          <w:b/>
          <w:bCs/>
          <w:color w:val="000000"/>
          <w:sz w:val="32"/>
          <w:szCs w:val="32"/>
        </w:rPr>
        <w:t>ОТЧЕТ ПО ЛАБОРАТОРНОЙ РАБОТЕ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</w:p>
    <w:p w:rsidR="007F7A04" w:rsidRPr="00AA779B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  <w:u w:val="single"/>
        </w:rPr>
      </w:pPr>
      <w:r>
        <w:rPr>
          <w:color w:val="000000"/>
          <w:sz w:val="20"/>
          <w:szCs w:val="20"/>
          <w:u w:val="single"/>
        </w:rPr>
        <w:t>Алгоритм шифров</w:t>
      </w:r>
      <w:r w:rsidRPr="007F7A04">
        <w:rPr>
          <w:color w:val="000000"/>
          <w:sz w:val="20"/>
          <w:szCs w:val="20"/>
          <w:u w:val="single"/>
        </w:rPr>
        <w:t xml:space="preserve">ания </w:t>
      </w:r>
      <w:r w:rsidRPr="007F7A04">
        <w:rPr>
          <w:color w:val="000000"/>
          <w:sz w:val="20"/>
          <w:szCs w:val="20"/>
          <w:u w:val="single"/>
          <w:lang w:val="en-US"/>
        </w:rPr>
        <w:t>RSA</w:t>
      </w:r>
    </w:p>
    <w:p w:rsidR="007F7A04" w:rsidRDefault="007F7A04" w:rsidP="007F7A04">
      <w:pPr>
        <w:pStyle w:val="p1"/>
        <w:shd w:val="clear" w:color="auto" w:fill="FFFFFF"/>
        <w:jc w:val="center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тема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____________________________________________________</w:t>
      </w:r>
    </w:p>
    <w:p w:rsidR="007F7A04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____________________________________________________</w:t>
      </w:r>
    </w:p>
    <w:p w:rsidR="007F7A04" w:rsidRDefault="007F7A04" w:rsidP="007F7A04">
      <w:pPr>
        <w:pStyle w:val="p96"/>
        <w:shd w:val="clear" w:color="auto" w:fill="FFFFFF"/>
        <w:ind w:left="827" w:hanging="144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еподаватель ________ ______________</w:t>
      </w:r>
    </w:p>
    <w:p w:rsidR="007F7A04" w:rsidRDefault="007F7A04" w:rsidP="007F7A04">
      <w:pPr>
        <w:pStyle w:val="p22"/>
        <w:shd w:val="clear" w:color="auto" w:fill="FFFFFF"/>
        <w:rPr>
          <w:color w:val="000000"/>
          <w:sz w:val="28"/>
          <w:szCs w:val="28"/>
        </w:rPr>
      </w:pPr>
      <w:r>
        <w:rPr>
          <w:rStyle w:val="s7"/>
          <w:color w:val="000000"/>
          <w:sz w:val="20"/>
          <w:szCs w:val="20"/>
        </w:rPr>
        <w:t>подпись, дата инициалы, фамилия</w:t>
      </w:r>
    </w:p>
    <w:p w:rsidR="007F7A04" w:rsidRDefault="007F7A04" w:rsidP="007F7A04">
      <w:pPr>
        <w:pStyle w:val="p22"/>
        <w:shd w:val="clear" w:color="auto" w:fill="FFFFFF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тудент ____________________ ________ ______________</w:t>
      </w:r>
    </w:p>
    <w:p w:rsidR="007F7A04" w:rsidRDefault="007F7A04" w:rsidP="007F7A04">
      <w:pPr>
        <w:pStyle w:val="p8"/>
        <w:shd w:val="clear" w:color="auto" w:fill="FFFFFF"/>
        <w:rPr>
          <w:color w:val="000000"/>
          <w:sz w:val="20"/>
          <w:szCs w:val="20"/>
        </w:rPr>
      </w:pPr>
      <w:r>
        <w:rPr>
          <w:color w:val="000000"/>
          <w:sz w:val="20"/>
          <w:szCs w:val="20"/>
        </w:rPr>
        <w:t>номер группы, зачетной книжки подпись, дата инициалы, фамилия</w:t>
      </w:r>
    </w:p>
    <w:p w:rsidR="004F7FD8" w:rsidRPr="008031BD" w:rsidRDefault="007F7A04" w:rsidP="007F7A04">
      <w:pPr>
        <w:pStyle w:val="p6"/>
        <w:shd w:val="clear" w:color="auto" w:fill="FFFFFF"/>
        <w:jc w:val="center"/>
        <w:rPr>
          <w:color w:val="000000"/>
          <w:sz w:val="28"/>
          <w:szCs w:val="28"/>
          <w:lang w:val="en-US"/>
        </w:rPr>
      </w:pPr>
      <w:r>
        <w:rPr>
          <w:color w:val="000000"/>
          <w:sz w:val="28"/>
          <w:szCs w:val="28"/>
        </w:rPr>
        <w:t>Красноярск 2015</w:t>
      </w:r>
    </w:p>
    <w:p w:rsidR="004F7FD8" w:rsidRPr="007F7A04" w:rsidRDefault="004F7FD8" w:rsidP="007F7A04">
      <w:pPr>
        <w:rPr>
          <w:sz w:val="96"/>
          <w:szCs w:val="96"/>
        </w:rPr>
      </w:pPr>
    </w:p>
    <w:p w:rsidR="004F7FD8" w:rsidRDefault="004F7FD8" w:rsidP="00A44E55">
      <w:pPr>
        <w:jc w:val="center"/>
        <w:rPr>
          <w:sz w:val="24"/>
          <w:szCs w:val="24"/>
        </w:rPr>
      </w:pPr>
    </w:p>
    <w:p w:rsidR="004F7FD8" w:rsidRDefault="004F7FD8" w:rsidP="00A44E55">
      <w:pPr>
        <w:jc w:val="center"/>
        <w:rPr>
          <w:sz w:val="24"/>
          <w:szCs w:val="24"/>
        </w:rPr>
      </w:pPr>
    </w:p>
    <w:p w:rsidR="007F7A04" w:rsidRDefault="007F7A04" w:rsidP="004F7FD8">
      <w:pPr>
        <w:rPr>
          <w:b/>
          <w:sz w:val="32"/>
          <w:szCs w:val="32"/>
        </w:rPr>
      </w:pPr>
    </w:p>
    <w:sdt>
      <w:sdtPr>
        <w:id w:val="266969100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z w:val="22"/>
          <w:szCs w:val="22"/>
          <w:lang w:eastAsia="en-US"/>
        </w:rPr>
      </w:sdtEndPr>
      <w:sdtContent>
        <w:p w:rsidR="00954B70" w:rsidRDefault="00954B70">
          <w:pPr>
            <w:pStyle w:val="a5"/>
          </w:pPr>
          <w:r>
            <w:t>Оглавление</w:t>
          </w:r>
        </w:p>
        <w:p w:rsidR="002240DB" w:rsidRDefault="00954B70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7030340" w:history="1">
            <w:r w:rsidR="002240DB" w:rsidRPr="00A156FF">
              <w:rPr>
                <w:rStyle w:val="a6"/>
                <w:noProof/>
              </w:rPr>
              <w:t>Задания</w:t>
            </w:r>
            <w:r w:rsidR="002240DB">
              <w:rPr>
                <w:noProof/>
                <w:webHidden/>
              </w:rPr>
              <w:tab/>
            </w:r>
            <w:r w:rsidR="002240DB">
              <w:rPr>
                <w:noProof/>
                <w:webHidden/>
              </w:rPr>
              <w:fldChar w:fldCharType="begin"/>
            </w:r>
            <w:r w:rsidR="002240DB">
              <w:rPr>
                <w:noProof/>
                <w:webHidden/>
              </w:rPr>
              <w:instrText xml:space="preserve"> PAGEREF _Toc417030340 \h </w:instrText>
            </w:r>
            <w:r w:rsidR="002240DB">
              <w:rPr>
                <w:noProof/>
                <w:webHidden/>
              </w:rPr>
            </w:r>
            <w:r w:rsidR="002240DB">
              <w:rPr>
                <w:noProof/>
                <w:webHidden/>
              </w:rPr>
              <w:fldChar w:fldCharType="separate"/>
            </w:r>
            <w:r w:rsidR="002240DB">
              <w:rPr>
                <w:noProof/>
                <w:webHidden/>
              </w:rPr>
              <w:t>3</w:t>
            </w:r>
            <w:r w:rsidR="002240DB">
              <w:rPr>
                <w:noProof/>
                <w:webHidden/>
              </w:rPr>
              <w:fldChar w:fldCharType="end"/>
            </w:r>
          </w:hyperlink>
        </w:p>
        <w:p w:rsidR="002240DB" w:rsidRDefault="002240DB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417030341" w:history="1">
            <w:r w:rsidRPr="00A156FF">
              <w:rPr>
                <w:rStyle w:val="a6"/>
                <w:noProof/>
              </w:rPr>
              <w:t>Описание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303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40DB" w:rsidRDefault="002240DB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417030342" w:history="1">
            <w:r w:rsidRPr="00A156FF">
              <w:rPr>
                <w:rStyle w:val="a6"/>
                <w:noProof/>
              </w:rPr>
              <w:t>Блок-схема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30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40DB" w:rsidRDefault="002240DB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417030343" w:history="1">
            <w:r w:rsidRPr="00A156FF">
              <w:rPr>
                <w:rStyle w:val="a6"/>
                <w:noProof/>
              </w:rPr>
              <w:t>Листинг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303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40DB" w:rsidRDefault="002240DB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417030344" w:history="1">
            <w:r w:rsidRPr="00A156FF">
              <w:rPr>
                <w:rStyle w:val="a6"/>
                <w:noProof/>
                <w:highlight w:val="white"/>
              </w:rPr>
              <w:t>Тестирование производитель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303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40DB" w:rsidRDefault="002240DB">
          <w:pPr>
            <w:pStyle w:val="11"/>
            <w:tabs>
              <w:tab w:val="right" w:leader="dot" w:pos="9628"/>
            </w:tabs>
            <w:rPr>
              <w:rFonts w:eastAsiaTheme="minorEastAsia"/>
              <w:noProof/>
              <w:lang w:eastAsia="ru-RU"/>
            </w:rPr>
          </w:pPr>
          <w:hyperlink w:anchor="_Toc417030345" w:history="1">
            <w:r w:rsidRPr="00A156FF">
              <w:rPr>
                <w:rStyle w:val="a6"/>
                <w:noProof/>
                <w:highlight w:val="white"/>
              </w:rPr>
              <w:t>Заключения и выводы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303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4B70" w:rsidRDefault="00954B70">
          <w:r>
            <w:rPr>
              <w:b/>
              <w:bCs/>
            </w:rPr>
            <w:fldChar w:fldCharType="end"/>
          </w:r>
        </w:p>
      </w:sdtContent>
    </w:sdt>
    <w:p w:rsidR="007F7A04" w:rsidRDefault="007F7A04" w:rsidP="004F7FD8">
      <w:pPr>
        <w:rPr>
          <w:b/>
          <w:sz w:val="32"/>
          <w:szCs w:val="32"/>
        </w:rPr>
      </w:pPr>
    </w:p>
    <w:p w:rsidR="007F7A04" w:rsidRDefault="007F7A04" w:rsidP="004F7FD8">
      <w:pPr>
        <w:rPr>
          <w:b/>
          <w:sz w:val="32"/>
          <w:szCs w:val="32"/>
        </w:rPr>
      </w:pPr>
    </w:p>
    <w:p w:rsidR="00954B70" w:rsidRDefault="00954B70">
      <w:pPr>
        <w:rPr>
          <w:rFonts w:asciiTheme="majorHAnsi" w:eastAsiaTheme="majorEastAsia" w:hAnsiTheme="majorHAnsi" w:cstheme="majorBidi"/>
          <w:b/>
          <w:bCs/>
          <w:kern w:val="32"/>
          <w:sz w:val="32"/>
          <w:szCs w:val="32"/>
        </w:rPr>
      </w:pPr>
      <w:r>
        <w:br w:type="page"/>
      </w:r>
      <w:bookmarkStart w:id="0" w:name="_GoBack"/>
      <w:bookmarkEnd w:id="0"/>
    </w:p>
    <w:p w:rsidR="004F7FD8" w:rsidRDefault="004F7FD8" w:rsidP="00954B70">
      <w:pPr>
        <w:pStyle w:val="1"/>
      </w:pPr>
      <w:bookmarkStart w:id="1" w:name="_Toc417030340"/>
      <w:r w:rsidRPr="00355937">
        <w:lastRenderedPageBreak/>
        <w:t>Задания</w:t>
      </w:r>
      <w:bookmarkEnd w:id="1"/>
    </w:p>
    <w:p w:rsidR="00355937" w:rsidRPr="00355937" w:rsidRDefault="00355937" w:rsidP="00F4718D">
      <w:pPr>
        <w:pStyle w:val="a3"/>
        <w:numPr>
          <w:ilvl w:val="0"/>
          <w:numId w:val="1"/>
        </w:numPr>
        <w:rPr>
          <w:sz w:val="24"/>
          <w:szCs w:val="24"/>
        </w:rPr>
      </w:pPr>
      <w:r w:rsidRPr="00355937">
        <w:rPr>
          <w:sz w:val="24"/>
          <w:szCs w:val="24"/>
        </w:rPr>
        <w:t>Составить в виде блок-</w:t>
      </w:r>
      <w:r w:rsidR="006562CF" w:rsidRPr="00355937">
        <w:rPr>
          <w:sz w:val="24"/>
          <w:szCs w:val="24"/>
        </w:rPr>
        <w:t>схемы алгоритм шифрования</w:t>
      </w:r>
      <w:r w:rsidRPr="00355937">
        <w:rPr>
          <w:sz w:val="24"/>
          <w:szCs w:val="24"/>
        </w:rPr>
        <w:t>/</w:t>
      </w:r>
      <w:r w:rsidR="006562CF" w:rsidRPr="00355937">
        <w:rPr>
          <w:sz w:val="24"/>
          <w:szCs w:val="24"/>
        </w:rPr>
        <w:t>дешифро</w:t>
      </w:r>
      <w:r w:rsidR="006562CF">
        <w:rPr>
          <w:sz w:val="24"/>
          <w:szCs w:val="24"/>
        </w:rPr>
        <w:t>вания RSA, со следующими</w:t>
      </w:r>
      <w:r>
        <w:rPr>
          <w:sz w:val="24"/>
          <w:szCs w:val="24"/>
        </w:rPr>
        <w:t xml:space="preserve"> осо</w:t>
      </w:r>
      <w:r w:rsidRPr="00355937">
        <w:rPr>
          <w:sz w:val="24"/>
          <w:szCs w:val="24"/>
        </w:rPr>
        <w:t xml:space="preserve">бенностями: </w:t>
      </w:r>
    </w:p>
    <w:p w:rsidR="00355937" w:rsidRP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 xml:space="preserve">объём исходного текста – любой (в разумных пределах); </w:t>
      </w:r>
    </w:p>
    <w:p w:rsidR="00355937" w:rsidRP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 xml:space="preserve">исходный текст может состоять из русских и английских букв, цифр, а также знаков препинания; </w:t>
      </w:r>
    </w:p>
    <w:p w:rsidR="00355937" w:rsidRP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 xml:space="preserve">исходный текст находится в кодировке ASCII; </w:t>
      </w:r>
    </w:p>
    <w:p w:rsidR="00355937" w:rsidRPr="00355937" w:rsidRDefault="00F353B0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  <w:lang w:val="en-US"/>
        </w:rPr>
        <w:t>N</w:t>
      </w:r>
      <w:r w:rsidRPr="00F353B0">
        <w:rPr>
          <w:sz w:val="24"/>
          <w:szCs w:val="24"/>
        </w:rPr>
        <w:t xml:space="preserve"> </w:t>
      </w:r>
      <w:r w:rsidR="006562CF">
        <w:rPr>
          <w:sz w:val="24"/>
          <w:szCs w:val="24"/>
        </w:rPr>
        <w:t>состоит из</w:t>
      </w:r>
      <w:r w:rsidR="00A33ADE">
        <w:rPr>
          <w:sz w:val="24"/>
          <w:szCs w:val="24"/>
        </w:rPr>
        <w:t xml:space="preserve"> </w:t>
      </w:r>
      <w:r w:rsidR="0013199E">
        <w:rPr>
          <w:sz w:val="24"/>
          <w:szCs w:val="24"/>
        </w:rPr>
        <w:t>2</w:t>
      </w:r>
      <w:r w:rsidR="0027701E">
        <w:rPr>
          <w:sz w:val="24"/>
          <w:szCs w:val="24"/>
        </w:rPr>
        <w:t>8</w:t>
      </w:r>
      <w:r>
        <w:rPr>
          <w:sz w:val="24"/>
          <w:szCs w:val="24"/>
        </w:rPr>
        <w:t xml:space="preserve"> </w:t>
      </w:r>
      <w:r w:rsidR="00A33ADE">
        <w:rPr>
          <w:sz w:val="24"/>
          <w:szCs w:val="24"/>
        </w:rPr>
        <w:t>десятичных знаков</w:t>
      </w:r>
      <w:r w:rsidR="00355937" w:rsidRPr="00355937">
        <w:rPr>
          <w:sz w:val="24"/>
          <w:szCs w:val="24"/>
        </w:rPr>
        <w:t xml:space="preserve">. </w:t>
      </w:r>
    </w:p>
    <w:p w:rsidR="00355937" w:rsidRP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 xml:space="preserve">Числа P и Q выбираются </w:t>
      </w:r>
      <w:r w:rsidR="006562CF" w:rsidRPr="00355937">
        <w:rPr>
          <w:sz w:val="24"/>
          <w:szCs w:val="24"/>
        </w:rPr>
        <w:t xml:space="preserve">случайным образом, так, </w:t>
      </w:r>
      <w:proofErr w:type="gramStart"/>
      <w:r w:rsidR="006562CF" w:rsidRPr="00355937">
        <w:rPr>
          <w:sz w:val="24"/>
          <w:szCs w:val="24"/>
        </w:rPr>
        <w:t>что</w:t>
      </w:r>
      <w:r w:rsidR="00F353B0">
        <w:rPr>
          <w:sz w:val="24"/>
          <w:szCs w:val="24"/>
        </w:rPr>
        <w:t xml:space="preserve"> </w:t>
      </w:r>
      <m:oMath>
        <m:r>
          <w:rPr>
            <w:rFonts w:ascii="Cambria Math" w:hAnsi="Cambria Math"/>
            <w:sz w:val="24"/>
            <w:szCs w:val="24"/>
          </w:rPr>
          <m:t>P∙Q=N</m:t>
        </m:r>
      </m:oMath>
      <w:r w:rsidRPr="00355937">
        <w:rPr>
          <w:sz w:val="24"/>
          <w:szCs w:val="24"/>
        </w:rPr>
        <w:t>,</w:t>
      </w:r>
      <w:proofErr w:type="gramEnd"/>
      <w:r w:rsidRPr="00355937">
        <w:rPr>
          <w:sz w:val="24"/>
          <w:szCs w:val="24"/>
        </w:rPr>
        <w:t xml:space="preserve"> где P и Q – простые числа. </w:t>
      </w:r>
    </w:p>
    <w:p w:rsidR="00355937" w:rsidRDefault="00355937" w:rsidP="00355937">
      <w:pPr>
        <w:pStyle w:val="a3"/>
        <w:numPr>
          <w:ilvl w:val="0"/>
          <w:numId w:val="2"/>
        </w:numPr>
        <w:rPr>
          <w:sz w:val="24"/>
          <w:szCs w:val="24"/>
        </w:rPr>
      </w:pPr>
      <w:r w:rsidRPr="00355937">
        <w:rPr>
          <w:sz w:val="24"/>
          <w:szCs w:val="24"/>
        </w:rPr>
        <w:t>исходный текст разбивается на K блоков, где K выбирается исходя из значения модуля N</w:t>
      </w:r>
    </w:p>
    <w:p w:rsidR="00355937" w:rsidRDefault="00355937" w:rsidP="00355937">
      <w:pPr>
        <w:pStyle w:val="a3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>Убедиться</w:t>
      </w:r>
      <w:r w:rsidRPr="00355937">
        <w:rPr>
          <w:sz w:val="24"/>
          <w:szCs w:val="24"/>
        </w:rPr>
        <w:t xml:space="preserve"> в правильности составления алгоритмов, а затем на языке C# </w:t>
      </w:r>
      <w:r>
        <w:rPr>
          <w:sz w:val="24"/>
          <w:szCs w:val="24"/>
        </w:rPr>
        <w:t>составить</w:t>
      </w:r>
      <w:r w:rsidRPr="00355937">
        <w:rPr>
          <w:sz w:val="24"/>
          <w:szCs w:val="24"/>
        </w:rPr>
        <w:t xml:space="preserve"> программу, которая реализует данный алгоритм.</w:t>
      </w:r>
    </w:p>
    <w:p w:rsidR="00355937" w:rsidRDefault="00355937" w:rsidP="00C864EB">
      <w:pPr>
        <w:pStyle w:val="a3"/>
        <w:numPr>
          <w:ilvl w:val="0"/>
          <w:numId w:val="1"/>
        </w:numPr>
        <w:rPr>
          <w:sz w:val="24"/>
          <w:szCs w:val="24"/>
        </w:rPr>
      </w:pPr>
      <w:r w:rsidRPr="00355937">
        <w:rPr>
          <w:sz w:val="24"/>
          <w:szCs w:val="24"/>
        </w:rPr>
        <w:t>На ряде контрольных примеров (не мене</w:t>
      </w:r>
      <w:r w:rsidR="00C864EB">
        <w:rPr>
          <w:sz w:val="24"/>
          <w:szCs w:val="24"/>
        </w:rPr>
        <w:t xml:space="preserve">е 10) открытого текста проверить </w:t>
      </w:r>
      <w:r w:rsidR="006562CF" w:rsidRPr="00C864EB">
        <w:rPr>
          <w:sz w:val="24"/>
          <w:szCs w:val="24"/>
        </w:rPr>
        <w:t>правильность работы алгоритмов шифрования и дешифрования (в качестве</w:t>
      </w:r>
      <w:r w:rsidRPr="00C864EB">
        <w:rPr>
          <w:sz w:val="24"/>
          <w:szCs w:val="24"/>
        </w:rPr>
        <w:t xml:space="preserve"> контрольного примера понимается текстовый файл в кодировке ASCII).</w:t>
      </w:r>
    </w:p>
    <w:p w:rsidR="00C864EB" w:rsidRDefault="00C864EB" w:rsidP="00C864EB">
      <w:pPr>
        <w:pStyle w:val="a3"/>
        <w:numPr>
          <w:ilvl w:val="0"/>
          <w:numId w:val="1"/>
        </w:numPr>
        <w:rPr>
          <w:sz w:val="24"/>
          <w:szCs w:val="24"/>
        </w:rPr>
      </w:pPr>
      <w:r>
        <w:rPr>
          <w:sz w:val="24"/>
          <w:szCs w:val="24"/>
        </w:rPr>
        <w:t xml:space="preserve">Оцените </w:t>
      </w:r>
      <w:r w:rsidR="006562CF">
        <w:rPr>
          <w:sz w:val="24"/>
          <w:szCs w:val="24"/>
        </w:rPr>
        <w:t>криптостойкости</w:t>
      </w:r>
      <w:r>
        <w:rPr>
          <w:sz w:val="24"/>
          <w:szCs w:val="24"/>
        </w:rPr>
        <w:t xml:space="preserve"> мо</w:t>
      </w:r>
      <w:r w:rsidRPr="00C864EB">
        <w:rPr>
          <w:sz w:val="24"/>
          <w:szCs w:val="24"/>
        </w:rPr>
        <w:t>его вари</w:t>
      </w:r>
      <w:r>
        <w:rPr>
          <w:sz w:val="24"/>
          <w:szCs w:val="24"/>
        </w:rPr>
        <w:t>анта алгоритма RSA, а также сделать</w:t>
      </w:r>
      <w:r w:rsidRPr="00C864EB">
        <w:rPr>
          <w:sz w:val="24"/>
          <w:szCs w:val="24"/>
        </w:rPr>
        <w:t xml:space="preserve"> оценку про</w:t>
      </w:r>
      <w:r>
        <w:rPr>
          <w:sz w:val="24"/>
          <w:szCs w:val="24"/>
        </w:rPr>
        <w:t xml:space="preserve">изводительности, </w:t>
      </w:r>
      <w:r w:rsidR="006562CF">
        <w:rPr>
          <w:sz w:val="24"/>
          <w:szCs w:val="24"/>
        </w:rPr>
        <w:t xml:space="preserve">разработанной </w:t>
      </w:r>
      <w:r w:rsidR="006562CF" w:rsidRPr="00C864EB">
        <w:rPr>
          <w:sz w:val="24"/>
          <w:szCs w:val="24"/>
        </w:rPr>
        <w:t>программы</w:t>
      </w:r>
      <w:r w:rsidRPr="00C864EB">
        <w:rPr>
          <w:sz w:val="24"/>
          <w:szCs w:val="24"/>
        </w:rPr>
        <w:t>.</w:t>
      </w: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02022E" w:rsidRDefault="0002022E" w:rsidP="0002022E">
      <w:pPr>
        <w:rPr>
          <w:sz w:val="24"/>
          <w:szCs w:val="24"/>
        </w:rPr>
      </w:pPr>
    </w:p>
    <w:p w:rsidR="007F7A04" w:rsidRDefault="007F7A04" w:rsidP="0002022E">
      <w:pPr>
        <w:rPr>
          <w:b/>
          <w:sz w:val="32"/>
          <w:szCs w:val="32"/>
        </w:rPr>
      </w:pPr>
    </w:p>
    <w:p w:rsidR="007F7A04" w:rsidRDefault="007F7A04" w:rsidP="0002022E">
      <w:pPr>
        <w:rPr>
          <w:b/>
          <w:sz w:val="32"/>
          <w:szCs w:val="32"/>
        </w:rPr>
      </w:pPr>
    </w:p>
    <w:p w:rsidR="007F7A04" w:rsidRDefault="007F7A04" w:rsidP="0002022E">
      <w:pPr>
        <w:rPr>
          <w:b/>
          <w:sz w:val="32"/>
          <w:szCs w:val="32"/>
        </w:rPr>
      </w:pPr>
    </w:p>
    <w:p w:rsidR="0002022E" w:rsidRDefault="0002022E" w:rsidP="00954B70">
      <w:pPr>
        <w:pStyle w:val="1"/>
      </w:pPr>
      <w:bookmarkStart w:id="2" w:name="_Toc417030341"/>
      <w:r w:rsidRPr="0002022E">
        <w:t>Описание алгоритма</w:t>
      </w:r>
      <w:bookmarkEnd w:id="2"/>
    </w:p>
    <w:p w:rsidR="0002022E" w:rsidRDefault="00651A01" w:rsidP="00651A01">
      <w:pPr>
        <w:pStyle w:val="a3"/>
        <w:numPr>
          <w:ilvl w:val="0"/>
          <w:numId w:val="3"/>
        </w:numPr>
        <w:rPr>
          <w:sz w:val="24"/>
          <w:szCs w:val="24"/>
        </w:rPr>
      </w:pPr>
      <w:r>
        <w:rPr>
          <w:sz w:val="24"/>
          <w:szCs w:val="24"/>
        </w:rPr>
        <w:t>Генерация открытого и закрытого ключей</w:t>
      </w:r>
    </w:p>
    <w:p w:rsidR="00651A01" w:rsidRDefault="00651A01" w:rsidP="00651A01">
      <w:pPr>
        <w:pStyle w:val="a3"/>
        <w:numPr>
          <w:ilvl w:val="1"/>
          <w:numId w:val="3"/>
        </w:numPr>
        <w:rPr>
          <w:sz w:val="24"/>
          <w:szCs w:val="24"/>
        </w:rPr>
      </w:pPr>
      <w:r w:rsidRPr="00651A01">
        <w:rPr>
          <w:sz w:val="24"/>
          <w:szCs w:val="24"/>
        </w:rPr>
        <w:t xml:space="preserve">Выбираются два различных случайных простых </w:t>
      </w:r>
      <w:proofErr w:type="gramStart"/>
      <w:r w:rsidRPr="00651A01">
        <w:rPr>
          <w:sz w:val="24"/>
          <w:szCs w:val="24"/>
        </w:rPr>
        <w:t xml:space="preserve">числа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p , q</m:t>
        </m:r>
      </m:oMath>
      <w:r w:rsidRPr="00651A01">
        <w:rPr>
          <w:sz w:val="24"/>
          <w:szCs w:val="24"/>
        </w:rPr>
        <w:t xml:space="preserve"> заданного</w:t>
      </w:r>
      <w:proofErr w:type="gramEnd"/>
      <w:r w:rsidRPr="00651A01">
        <w:rPr>
          <w:sz w:val="24"/>
          <w:szCs w:val="24"/>
        </w:rPr>
        <w:t xml:space="preserve"> размера</w:t>
      </w:r>
      <w:r>
        <w:rPr>
          <w:sz w:val="24"/>
          <w:szCs w:val="24"/>
        </w:rPr>
        <w:t>.</w:t>
      </w:r>
    </w:p>
    <w:p w:rsidR="00651A01" w:rsidRPr="00651A01" w:rsidRDefault="00651A01" w:rsidP="00651A01">
      <w:pPr>
        <w:pStyle w:val="a3"/>
        <w:numPr>
          <w:ilvl w:val="1"/>
          <w:numId w:val="3"/>
        </w:numPr>
        <w:rPr>
          <w:rStyle w:val="apple-converted-space"/>
          <w:sz w:val="24"/>
          <w:szCs w:val="24"/>
        </w:rPr>
      </w:pPr>
      <w:r w:rsidRPr="00651A01">
        <w:rPr>
          <w:rFonts w:cs="Arial"/>
          <w:color w:val="252525"/>
          <w:sz w:val="24"/>
          <w:szCs w:val="24"/>
          <w:shd w:val="clear" w:color="auto" w:fill="FFFFFF"/>
        </w:rPr>
        <w:t>Вычисляется их произведение</w:t>
      </w:r>
      <w:r w:rsidRPr="00651A01">
        <w:rPr>
          <w:rStyle w:val="apple-converted-space"/>
          <w:rFonts w:cs="Arial"/>
          <w:color w:val="252525"/>
          <w:sz w:val="21"/>
          <w:szCs w:val="21"/>
          <w:shd w:val="clear" w:color="auto" w:fill="FFFFFF"/>
        </w:rPr>
        <w:t xml:space="preserve"> </w:t>
      </w:r>
      <m:oMath>
        <m:r>
          <m:rPr>
            <m:sty m:val="bi"/>
          </m:rPr>
          <w:rPr>
            <w:rStyle w:val="apple-converted-space"/>
            <w:rFonts w:ascii="Cambria Math" w:hAnsi="Cambria Math" w:cs="Arial"/>
            <w:color w:val="252525"/>
            <w:sz w:val="24"/>
            <w:szCs w:val="24"/>
            <w:shd w:val="clear" w:color="auto" w:fill="FFFFFF"/>
            <w:lang w:val="en-US"/>
          </w:rPr>
          <m:t>n</m:t>
        </m:r>
        <m:r>
          <m:rPr>
            <m:sty m:val="bi"/>
          </m:rPr>
          <w:rPr>
            <w:rStyle w:val="apple-converted-space"/>
            <w:rFonts w:ascii="Cambria Math" w:hAnsi="Cambria Math" w:cs="Arial"/>
            <w:color w:val="252525"/>
            <w:sz w:val="24"/>
            <w:szCs w:val="24"/>
            <w:shd w:val="clear" w:color="auto" w:fill="FFFFFF"/>
          </w:rPr>
          <m:t xml:space="preserve"> = </m:t>
        </m:r>
        <m:r>
          <m:rPr>
            <m:sty m:val="bi"/>
          </m:rPr>
          <w:rPr>
            <w:rStyle w:val="apple-converted-space"/>
            <w:rFonts w:ascii="Cambria Math" w:hAnsi="Cambria Math" w:cs="Arial"/>
            <w:color w:val="252525"/>
            <w:sz w:val="24"/>
            <w:szCs w:val="24"/>
            <w:shd w:val="clear" w:color="auto" w:fill="FFFFFF"/>
            <w:lang w:val="en-US"/>
          </w:rPr>
          <m:t>p</m:t>
        </m:r>
        <m:r>
          <m:rPr>
            <m:sty m:val="bi"/>
          </m:rPr>
          <w:rPr>
            <w:rStyle w:val="apple-converted-space"/>
            <w:rFonts w:ascii="Cambria Math" w:hAnsi="Cambria Math" w:cs="Arial"/>
            <w:color w:val="252525"/>
            <w:sz w:val="24"/>
            <w:szCs w:val="24"/>
            <w:shd w:val="clear" w:color="auto" w:fill="FFFFFF"/>
          </w:rPr>
          <m:t xml:space="preserve"> ∙ q</m:t>
        </m:r>
      </m:oMath>
    </w:p>
    <w:p w:rsidR="00651A01" w:rsidRPr="00651A01" w:rsidRDefault="00651A01" w:rsidP="00651A01">
      <w:pPr>
        <w:pStyle w:val="a3"/>
        <w:numPr>
          <w:ilvl w:val="1"/>
          <w:numId w:val="3"/>
        </w:numPr>
        <w:rPr>
          <w:sz w:val="24"/>
          <w:szCs w:val="24"/>
        </w:rPr>
      </w:pPr>
      <w:r w:rsidRPr="00651A01">
        <w:rPr>
          <w:sz w:val="24"/>
          <w:szCs w:val="24"/>
        </w:rPr>
        <w:t xml:space="preserve">Вычисляется значение </w:t>
      </w:r>
      <w:r w:rsidRPr="00651A01">
        <w:rPr>
          <w:i/>
          <w:sz w:val="24"/>
          <w:szCs w:val="24"/>
        </w:rPr>
        <w:t>функции Эйлера</w:t>
      </w:r>
      <w:r w:rsidRPr="00651A01">
        <w:rPr>
          <w:b/>
          <w:i/>
          <w:sz w:val="24"/>
          <w:szCs w:val="24"/>
        </w:rPr>
        <w:t xml:space="preserve"> </w:t>
      </w:r>
      <w:r w:rsidRPr="00651A01">
        <w:rPr>
          <w:rFonts w:eastAsiaTheme="minorEastAsia"/>
          <w:b/>
          <w:i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φ</m:t>
        </m:r>
        <m:d>
          <m:d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n</m:t>
            </m:r>
          </m:e>
        </m:d>
        <m:r>
          <m:rPr>
            <m:sty m:val="bi"/>
          </m:rPr>
          <w:rPr>
            <w:rFonts w:ascii="Cambria Math" w:hAnsi="Cambria Math"/>
            <w:sz w:val="24"/>
            <w:szCs w:val="24"/>
          </w:rPr>
          <m:t>=</m:t>
        </m:r>
        <m:d>
          <m:d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  <w:lang w:val="en-US"/>
              </w:rPr>
              <m:t>p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-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  <w:lang w:val="en-US"/>
              </w:rPr>
              <m:t>1</m:t>
            </m:r>
          </m:e>
        </m:d>
        <m:r>
          <m:rPr>
            <m:sty m:val="bi"/>
          </m:rPr>
          <w:rPr>
            <w:rFonts w:ascii="Cambria Math" w:hAnsi="Cambria Math"/>
            <w:sz w:val="24"/>
            <w:szCs w:val="24"/>
          </w:rPr>
          <m:t>∙</m:t>
        </m:r>
        <m:d>
          <m:dPr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q-1</m:t>
            </m:r>
          </m:e>
        </m:d>
        <m:r>
          <m:rPr>
            <m:sty m:val="bi"/>
          </m:rPr>
          <w:rPr>
            <w:rFonts w:ascii="Cambria Math" w:hAnsi="Cambria Math"/>
            <w:sz w:val="24"/>
            <w:szCs w:val="24"/>
          </w:rPr>
          <m:t>=d</m:t>
        </m:r>
      </m:oMath>
      <w:r w:rsidR="00B36458" w:rsidRPr="00B36458">
        <w:rPr>
          <w:rFonts w:eastAsiaTheme="minorEastAsia"/>
          <w:b/>
          <w:i/>
          <w:sz w:val="24"/>
          <w:szCs w:val="24"/>
        </w:rPr>
        <w:t xml:space="preserve"> </w:t>
      </w:r>
    </w:p>
    <w:p w:rsidR="00651A01" w:rsidRPr="00C010AC" w:rsidRDefault="00C010AC" w:rsidP="00C010AC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sz w:val="24"/>
          <w:szCs w:val="24"/>
        </w:rPr>
        <w:t>С</w:t>
      </w:r>
      <w:r w:rsidRPr="00C010AC">
        <w:rPr>
          <w:sz w:val="24"/>
          <w:szCs w:val="24"/>
        </w:rPr>
        <w:t xml:space="preserve">лучайным образом выбирается </w:t>
      </w:r>
      <w:proofErr w:type="gramStart"/>
      <w:r w:rsidRPr="00C010AC">
        <w:rPr>
          <w:sz w:val="24"/>
          <w:szCs w:val="24"/>
        </w:rPr>
        <w:t xml:space="preserve">число 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s&lt;d</m:t>
        </m:r>
        <m:r>
          <w:rPr>
            <w:rFonts w:ascii="Cambria Math" w:hAnsi="Cambria Math"/>
            <w:sz w:val="24"/>
            <w:szCs w:val="24"/>
          </w:rPr>
          <m:t xml:space="preserve"> </m:t>
        </m:r>
      </m:oMath>
      <w:r w:rsidRPr="00C010AC">
        <w:rPr>
          <w:sz w:val="24"/>
          <w:szCs w:val="24"/>
        </w:rPr>
        <w:t>и</w:t>
      </w:r>
      <w:proofErr w:type="gramEnd"/>
      <w:r w:rsidRPr="00C010AC">
        <w:rPr>
          <w:sz w:val="24"/>
          <w:szCs w:val="24"/>
        </w:rPr>
        <w:t xml:space="preserve"> взаимно простое с</w:t>
      </w:r>
      <w:r w:rsidRPr="00C010AC">
        <w:rPr>
          <w:b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d</m:t>
        </m:r>
      </m:oMath>
    </w:p>
    <w:p w:rsidR="00C010AC" w:rsidRDefault="00C010AC" w:rsidP="00C010AC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proofErr w:type="gramStart"/>
      <w:r>
        <w:rPr>
          <w:rFonts w:eastAsiaTheme="minorEastAsia"/>
          <w:sz w:val="24"/>
          <w:szCs w:val="24"/>
        </w:rPr>
        <w:t>Вычисляется</w:t>
      </w:r>
      <w:r w:rsidR="00B36458" w:rsidRPr="00B36458">
        <w:rPr>
          <w:rFonts w:eastAsiaTheme="minorEastAsia"/>
          <w:sz w:val="24"/>
          <w:szCs w:val="24"/>
        </w:rPr>
        <w:t xml:space="preserve"> </w:t>
      </w:r>
      <w:r w:rsidR="00B36458">
        <w:rPr>
          <w:rFonts w:eastAsiaTheme="minorEastAsia"/>
          <w:sz w:val="24"/>
          <w:szCs w:val="24"/>
        </w:rPr>
        <w:t xml:space="preserve"> </w:t>
      </w:r>
      <w:r w:rsidR="00B36458" w:rsidRPr="00B36458">
        <w:rPr>
          <w:rFonts w:eastAsiaTheme="minorEastAsia"/>
          <w:b/>
          <w:i/>
          <w:sz w:val="24"/>
          <w:szCs w:val="24"/>
          <w:lang w:val="en-US"/>
        </w:rPr>
        <w:t>e</w:t>
      </w:r>
      <w:proofErr w:type="gramEnd"/>
      <w:r w:rsidR="00B36458">
        <w:rPr>
          <w:rFonts w:eastAsiaTheme="minorEastAsia"/>
          <w:sz w:val="24"/>
          <w:szCs w:val="24"/>
        </w:rPr>
        <w:t>, такое что</w:t>
      </w:r>
      <w:r w:rsidR="00B36458" w:rsidRPr="00B36458">
        <w:rPr>
          <w:rFonts w:eastAsiaTheme="minorEastAsia"/>
          <w:sz w:val="24"/>
          <w:szCs w:val="24"/>
        </w:rPr>
        <w:t xml:space="preserve">   </w:t>
      </w:r>
      <w:r>
        <w:rPr>
          <w:rFonts w:eastAsiaTheme="minorEastAsia"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e∙s≡1 mod d</m:t>
        </m:r>
        <m:r>
          <w:rPr>
            <w:rFonts w:ascii="Cambria Math" w:eastAsiaTheme="minorEastAsia" w:hAnsi="Cambria Math"/>
            <w:sz w:val="24"/>
            <w:szCs w:val="24"/>
          </w:rPr>
          <m:t xml:space="preserve"> </m:t>
        </m:r>
      </m:oMath>
      <w:r w:rsidR="00473889">
        <w:rPr>
          <w:rFonts w:eastAsiaTheme="minorEastAsia"/>
          <w:sz w:val="24"/>
          <w:szCs w:val="24"/>
        </w:rPr>
        <w:t xml:space="preserve"> - обратный элемент в кольце целых  чисел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m:rPr>
                <m:scr m:val="double-struck"/>
              </m:rPr>
              <w:rPr>
                <w:rFonts w:ascii="Cambria Math" w:eastAsiaTheme="minorEastAsia" w:hAnsi="Cambria Math"/>
                <w:sz w:val="24"/>
                <w:szCs w:val="24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n</m:t>
            </m:r>
          </m:sub>
        </m:sSub>
      </m:oMath>
    </w:p>
    <w:p w:rsidR="00BC6FF7" w:rsidRDefault="00B36458" w:rsidP="00BC6FF7">
      <w:pPr>
        <w:pStyle w:val="a3"/>
        <w:numPr>
          <w:ilvl w:val="0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Шифрование</w:t>
      </w:r>
    </w:p>
    <w:p w:rsidR="00B36458" w:rsidRPr="00BC6FF7" w:rsidRDefault="00BC6FF7" w:rsidP="00BC6FF7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 w:rsidRPr="00BC6FF7">
        <w:rPr>
          <w:rFonts w:eastAsiaTheme="minorEastAsia"/>
          <w:sz w:val="24"/>
          <w:szCs w:val="24"/>
        </w:rPr>
        <w:t xml:space="preserve">Сообщение </w:t>
      </w:r>
      <w:r w:rsidRPr="00BC6FF7">
        <w:rPr>
          <w:rFonts w:eastAsiaTheme="minorEastAsia"/>
          <w:b/>
          <w:i/>
          <w:sz w:val="24"/>
          <w:szCs w:val="24"/>
          <w:lang w:val="en-US"/>
        </w:rPr>
        <w:t>M</w:t>
      </w:r>
      <w:r w:rsidRPr="00BC6FF7">
        <w:rPr>
          <w:rFonts w:eastAsiaTheme="minorEastAsia"/>
          <w:b/>
          <w:sz w:val="24"/>
          <w:szCs w:val="24"/>
        </w:rPr>
        <w:t xml:space="preserve"> </w:t>
      </w:r>
      <w:r w:rsidRPr="00BC6FF7">
        <w:rPr>
          <w:rFonts w:eastAsiaTheme="minorEastAsia"/>
          <w:sz w:val="24"/>
          <w:szCs w:val="24"/>
        </w:rPr>
        <w:t xml:space="preserve">разбивается на </w:t>
      </w:r>
      <w:proofErr w:type="spellStart"/>
      <w:r w:rsidRPr="00BC6FF7">
        <w:rPr>
          <w:rFonts w:eastAsiaTheme="minorEastAsia"/>
          <w:sz w:val="24"/>
          <w:szCs w:val="24"/>
        </w:rPr>
        <w:t>на</w:t>
      </w:r>
      <w:proofErr w:type="spellEnd"/>
      <w:r w:rsidRPr="00BC6FF7">
        <w:rPr>
          <w:rFonts w:eastAsiaTheme="minorEastAsia"/>
          <w:sz w:val="24"/>
          <w:szCs w:val="24"/>
        </w:rPr>
        <w:t xml:space="preserve"> </w:t>
      </w:r>
      <w:r w:rsidRPr="00BC6FF7">
        <w:rPr>
          <w:rFonts w:eastAsiaTheme="minorEastAsia"/>
          <w:b/>
          <w:i/>
          <w:sz w:val="24"/>
          <w:szCs w:val="24"/>
          <w:lang w:val="en-US"/>
        </w:rPr>
        <w:t>K</w:t>
      </w:r>
      <w:r w:rsidRPr="00BC6FF7">
        <w:rPr>
          <w:rFonts w:eastAsiaTheme="minorEastAsia"/>
          <w:sz w:val="24"/>
          <w:szCs w:val="24"/>
        </w:rPr>
        <w:t xml:space="preserve">, </w:t>
      </w:r>
      <w:proofErr w:type="gramStart"/>
      <w:r w:rsidRPr="00BC6FF7">
        <w:rPr>
          <w:rFonts w:eastAsiaTheme="minorEastAsia"/>
          <w:sz w:val="24"/>
          <w:szCs w:val="24"/>
        </w:rPr>
        <w:t>блоков :</w:t>
      </w:r>
      <w:proofErr w:type="gramEnd"/>
      <w:r w:rsidRPr="00BC6FF7">
        <w:rPr>
          <w:rFonts w:eastAsiaTheme="minorEastAsia"/>
          <w:sz w:val="24"/>
          <w:szCs w:val="24"/>
        </w:rPr>
        <w:t xml:space="preserve"> так что размер каждого блока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&lt;n</m:t>
        </m:r>
      </m:oMath>
      <w:r w:rsidRPr="00BC6FF7">
        <w:rPr>
          <w:rFonts w:eastAsiaTheme="minorEastAsia"/>
          <w:b/>
          <w:sz w:val="24"/>
          <w:szCs w:val="24"/>
        </w:rPr>
        <w:t xml:space="preserve">.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M=⟨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2.</m:t>
            </m:r>
          </m:sub>
        </m:sSub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… 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⟩</m:t>
        </m:r>
      </m:oMath>
    </w:p>
    <w:p w:rsidR="00BC6FF7" w:rsidRPr="00473889" w:rsidRDefault="00473889" w:rsidP="00BC6FF7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Каждый из блоков шифруется по формуле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= </m:t>
        </m:r>
        <m:sSubSup>
          <m:sSubSup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Sup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 xml:space="preserve">i </m:t>
            </m:r>
          </m:sub>
          <m:sup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s</m:t>
            </m:r>
          </m:sup>
        </m:sSubSup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 mod n</m:t>
        </m:r>
      </m:oMath>
    </w:p>
    <w:p w:rsidR="00473889" w:rsidRDefault="00473889" w:rsidP="00473889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Зашифрованное </w:t>
      </w:r>
      <w:proofErr w:type="gramStart"/>
      <w:r>
        <w:rPr>
          <w:rFonts w:eastAsiaTheme="minorEastAsia"/>
          <w:sz w:val="24"/>
          <w:szCs w:val="24"/>
        </w:rPr>
        <w:t>сообщение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 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24"/>
            <w:lang w:val="en-US"/>
          </w:rPr>
          <m:t>C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=⟨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2.</m:t>
            </m:r>
          </m:sub>
        </m:sSub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… 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⟩</m:t>
        </m:r>
      </m:oMath>
      <w:r>
        <w:rPr>
          <w:rFonts w:eastAsiaTheme="minorEastAsia"/>
          <w:b/>
          <w:sz w:val="24"/>
          <w:szCs w:val="24"/>
        </w:rPr>
        <w:t xml:space="preserve">  </w:t>
      </w:r>
      <w:r w:rsidR="0037050E">
        <w:rPr>
          <w:rFonts w:eastAsiaTheme="minorEastAsia"/>
          <w:sz w:val="24"/>
          <w:szCs w:val="24"/>
        </w:rPr>
        <w:t>передается</w:t>
      </w:r>
      <w:proofErr w:type="gramEnd"/>
      <w:r>
        <w:rPr>
          <w:rFonts w:eastAsiaTheme="minorEastAsia"/>
          <w:sz w:val="24"/>
          <w:szCs w:val="24"/>
        </w:rPr>
        <w:t>.</w:t>
      </w:r>
    </w:p>
    <w:p w:rsidR="00473889" w:rsidRDefault="00473889" w:rsidP="00473889">
      <w:pPr>
        <w:pStyle w:val="a3"/>
        <w:numPr>
          <w:ilvl w:val="0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Расшифровка</w:t>
      </w:r>
    </w:p>
    <w:p w:rsidR="0037050E" w:rsidRDefault="00473889" w:rsidP="00473889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Для каждого блока</w:t>
      </w:r>
      <w:r w:rsidR="0037050E" w:rsidRPr="0037050E">
        <w:rPr>
          <w:rFonts w:eastAsiaTheme="minorEastAsia"/>
          <w:sz w:val="24"/>
          <w:szCs w:val="24"/>
        </w:rPr>
        <w:t xml:space="preserve"> </w:t>
      </w:r>
      <w:r w:rsidR="0037050E">
        <w:rPr>
          <w:rFonts w:eastAsiaTheme="minorEastAsia"/>
          <w:sz w:val="24"/>
          <w:szCs w:val="24"/>
        </w:rPr>
        <w:t xml:space="preserve">из полученного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  <w:lang w:val="en-US"/>
          </w:rPr>
          <m:t>C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=⟨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2.</m:t>
            </m:r>
          </m:sub>
        </m:sSub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… 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⟩</m:t>
        </m:r>
      </m:oMath>
      <w:r w:rsidR="0037050E">
        <w:rPr>
          <w:rFonts w:eastAsiaTheme="minorEastAsia"/>
          <w:b/>
          <w:sz w:val="24"/>
          <w:szCs w:val="24"/>
        </w:rPr>
        <w:t xml:space="preserve">  </w:t>
      </w:r>
      <w:r w:rsidR="0037050E">
        <w:rPr>
          <w:rFonts w:eastAsiaTheme="minorEastAsia"/>
          <w:sz w:val="24"/>
          <w:szCs w:val="24"/>
        </w:rPr>
        <w:t xml:space="preserve">  вычисл</w:t>
      </w:r>
      <w:r>
        <w:rPr>
          <w:rFonts w:eastAsiaTheme="minorEastAsia"/>
          <w:sz w:val="24"/>
          <w:szCs w:val="24"/>
        </w:rPr>
        <w:t>яется</w:t>
      </w:r>
    </w:p>
    <w:p w:rsidR="00473889" w:rsidRPr="00473889" w:rsidRDefault="00473889" w:rsidP="0037050E">
      <w:pPr>
        <w:pStyle w:val="a3"/>
        <w:ind w:left="1440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= </m:t>
        </m:r>
        <m:sSubSup>
          <m:sSubSup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Sup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 xml:space="preserve">i </m:t>
            </m:r>
          </m:sub>
          <m:sup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e</m:t>
            </m:r>
          </m:sup>
        </m:sSubSup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 mod n</m:t>
        </m:r>
      </m:oMath>
    </w:p>
    <w:p w:rsidR="00473889" w:rsidRPr="0037050E" w:rsidRDefault="00473889" w:rsidP="0037050E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Блоки</w:t>
      </w:r>
      <w:r w:rsidR="0037050E">
        <w:rPr>
          <w:rFonts w:eastAsiaTheme="minorEastAsia"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⟨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2.</m:t>
            </m:r>
          </m:sub>
        </m:sSub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3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… </m:t>
        </m:r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sub>
        </m:sSub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⟩</m:t>
        </m:r>
      </m:oMath>
      <w:r w:rsidR="0037050E" w:rsidRPr="0037050E">
        <w:rPr>
          <w:rFonts w:eastAsiaTheme="minorEastAsia"/>
          <w:sz w:val="24"/>
          <w:szCs w:val="24"/>
        </w:rPr>
        <w:t xml:space="preserve"> </w:t>
      </w:r>
      <w:r>
        <w:rPr>
          <w:rFonts w:eastAsiaTheme="minorEastAsia"/>
          <w:sz w:val="24"/>
          <w:szCs w:val="24"/>
        </w:rPr>
        <w:t xml:space="preserve"> объединяются в сообщение</w:t>
      </w:r>
      <m:oMath>
        <m:r>
          <w:rPr>
            <w:rFonts w:ascii="Cambria Math" w:eastAsiaTheme="minorEastAsia" w:hAnsi="Cambria Math"/>
            <w:sz w:val="24"/>
            <w:szCs w:val="24"/>
          </w:rPr>
          <m:t xml:space="preserve"> </m:t>
        </m:r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 xml:space="preserve"> M</m:t>
        </m:r>
      </m:oMath>
      <w:r w:rsidRPr="0037050E">
        <w:rPr>
          <w:rFonts w:eastAsiaTheme="minorEastAsia"/>
          <w:sz w:val="24"/>
          <w:szCs w:val="24"/>
        </w:rPr>
        <w:t>.</w:t>
      </w:r>
    </w:p>
    <w:p w:rsidR="00F90129" w:rsidRDefault="0037050E" w:rsidP="00F90129">
      <w:pPr>
        <w:pStyle w:val="a3"/>
        <w:numPr>
          <w:ilvl w:val="1"/>
          <w:numId w:val="3"/>
        </w:numPr>
        <w:rPr>
          <w:rFonts w:eastAsiaTheme="minorEastAsia"/>
          <w:sz w:val="24"/>
          <w:szCs w:val="24"/>
        </w:rPr>
      </w:pPr>
      <m:oMath>
        <m:r>
          <m:rPr>
            <m:sty m:val="bi"/>
          </m:rPr>
          <w:rPr>
            <w:rFonts w:ascii="Cambria Math" w:eastAsiaTheme="minorEastAsia" w:hAnsi="Cambria Math"/>
            <w:sz w:val="24"/>
            <w:szCs w:val="24"/>
          </w:rPr>
          <m:t>M</m:t>
        </m:r>
      </m:oMath>
      <w:r w:rsidR="00473889">
        <w:rPr>
          <w:rFonts w:eastAsiaTheme="minorEastAsia"/>
          <w:sz w:val="24"/>
          <w:szCs w:val="24"/>
        </w:rPr>
        <w:t xml:space="preserve"> </w:t>
      </w:r>
      <w:r>
        <w:rPr>
          <w:rFonts w:eastAsiaTheme="minorEastAsia"/>
          <w:sz w:val="24"/>
          <w:szCs w:val="24"/>
        </w:rPr>
        <w:t xml:space="preserve">- </w:t>
      </w:r>
      <w:r w:rsidR="00473889">
        <w:rPr>
          <w:rFonts w:eastAsiaTheme="minorEastAsia"/>
          <w:sz w:val="24"/>
          <w:szCs w:val="24"/>
        </w:rPr>
        <w:t>исходное сообщение</w:t>
      </w:r>
    </w:p>
    <w:p w:rsidR="00BD44E3" w:rsidRDefault="00BD44E3" w:rsidP="00BD44E3">
      <w:pPr>
        <w:ind w:left="1080"/>
        <w:rPr>
          <w:rFonts w:eastAsiaTheme="minorEastAsia"/>
          <w:sz w:val="24"/>
          <w:szCs w:val="24"/>
        </w:rPr>
      </w:pPr>
    </w:p>
    <w:p w:rsidR="00BD44E3" w:rsidRDefault="00BD44E3" w:rsidP="00BD44E3">
      <w:pPr>
        <w:ind w:left="1080"/>
        <w:sectPr w:rsidR="00BD44E3" w:rsidSect="007F7A04"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</w:p>
    <w:p w:rsidR="00954B70" w:rsidRDefault="00AA779B" w:rsidP="00954B70">
      <w:pPr>
        <w:pStyle w:val="1"/>
      </w:pPr>
      <w:bookmarkStart w:id="3" w:name="_Toc417030342"/>
      <w:r w:rsidRPr="00AA779B">
        <w:lastRenderedPageBreak/>
        <w:t>Блок-схема алгоритма</w:t>
      </w:r>
      <w:bookmarkEnd w:id="3"/>
    </w:p>
    <w:p w:rsidR="00BD44E3" w:rsidRDefault="00AA779B" w:rsidP="00954B70">
      <w:r>
        <w:object w:dxaOrig="11086" w:dyaOrig="14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616.5pt" o:ole="">
            <v:imagedata r:id="rId6" o:title=""/>
          </v:shape>
          <o:OLEObject Type="Embed" ProgID="Visio.Drawing.15" ShapeID="_x0000_i1025" DrawAspect="Content" ObjectID="_1490772201" r:id="rId7"/>
        </w:object>
      </w:r>
    </w:p>
    <w:p w:rsidR="00BD44E3" w:rsidRDefault="00BD44E3" w:rsidP="00BD44E3">
      <w:pPr>
        <w:ind w:left="1080"/>
      </w:pPr>
    </w:p>
    <w:p w:rsidR="00BD44E3" w:rsidRDefault="00BD44E3" w:rsidP="00BD44E3">
      <w:pPr>
        <w:ind w:left="1080"/>
      </w:pPr>
    </w:p>
    <w:p w:rsidR="00BD44E3" w:rsidRDefault="00BD44E3" w:rsidP="00BD44E3">
      <w:pPr>
        <w:ind w:left="1080"/>
      </w:pPr>
    </w:p>
    <w:p w:rsidR="00BD44E3" w:rsidRDefault="00BD44E3" w:rsidP="00BD44E3">
      <w:pPr>
        <w:ind w:left="1080"/>
      </w:pPr>
    </w:p>
    <w:p w:rsidR="00BD44E3" w:rsidRDefault="00BD44E3" w:rsidP="00BD44E3">
      <w:pPr>
        <w:ind w:left="1080"/>
      </w:pPr>
    </w:p>
    <w:p w:rsidR="00BD44E3" w:rsidRDefault="00BD44E3" w:rsidP="00BD44E3">
      <w:pPr>
        <w:ind w:left="1080"/>
      </w:pPr>
    </w:p>
    <w:p w:rsidR="00BD44E3" w:rsidRDefault="00DE20E4" w:rsidP="00954B70">
      <w:pPr>
        <w:pStyle w:val="1"/>
      </w:pPr>
      <w:bookmarkStart w:id="4" w:name="_Toc417030343"/>
      <w:r w:rsidRPr="00DE20E4">
        <w:t>Листинг программы</w:t>
      </w:r>
      <w:bookmarkEnd w:id="4"/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</w:rPr>
        <w:t>using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System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</w:rPr>
        <w:t>using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System.Collections.Generic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</w:rPr>
        <w:t>using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System.Numerics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</w:rPr>
        <w:t>using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System.Security.Cryptograph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</w:rPr>
        <w:t>namespace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RSA_Project</w:t>
      </w:r>
      <w:proofErr w:type="spellEnd"/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</w:rPr>
        <w:t>public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</w:rPr>
        <w:t>class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</w:rPr>
        <w:t>Rsa</w:t>
      </w:r>
      <w:proofErr w:type="spellEnd"/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(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.Ticks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NumberGenerato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NumberGenerator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reate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_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fermatNumbers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{17, 257, 65537};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ферма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gthN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;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длина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n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p;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P,Q -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. N - </w:t>
      </w:r>
      <w:proofErr w:type="gramStart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их</w:t>
      </w:r>
      <w:proofErr w:type="gramEnd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произведение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Ke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;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откртый</w:t>
      </w:r>
      <w:proofErr w:type="spellEnd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и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закрытый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ключи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;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откртый</w:t>
      </w:r>
      <w:proofErr w:type="spellEnd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и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закрытый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ключи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q;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P,Q -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.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N - их произведение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gramStart"/>
      <w:r w:rsidRPr="001D775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1D775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1D775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1D775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n; </w:t>
      </w:r>
      <w:r w:rsidRPr="001D7754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P,Q -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1D7754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1D7754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.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N - их произведение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</w:rPr>
        <w:t>public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Rsa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(</w:t>
      </w:r>
      <w:proofErr w:type="spellStart"/>
      <w:proofErr w:type="gramEnd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</w:rPr>
        <w:t>byte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lengthN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//Инициализация класса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_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gthN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gthN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KeyValuePai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&gt; pair = </w:t>
      </w:r>
      <w:proofErr w:type="spellStart"/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mesPai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gthN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/2 -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gthN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/10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//Генерирует пару простых чисел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_p =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pair.Ke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_q =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air.Value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n = _p*_q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(_p - 1)*(_q - 1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_</w:t>
      </w:r>
      <w:proofErr w:type="spellStart"/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fermatNumbers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spellStart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.Next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0, _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fermatNumbers.Length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]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Ke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alcPrivateKe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,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q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p = p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q = q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n = p*q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(p - 1)*(q - 1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11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Ke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alcPrivateKe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Module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n;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KeyValuePai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&gt;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mePair</w:t>
      </w:r>
      <w:proofErr w:type="spellEnd"/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KeyValuePai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gt;(_p, _q);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Key</w:t>
      </w:r>
      <w:proofErr w:type="spellEnd"/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Ke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long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ModuleLength</w:t>
      </w:r>
      <w:proofErr w:type="spellEnd"/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Длина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модуля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в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байтах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long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 = _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n.ToByteArra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.Length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lastRenderedPageBreak/>
        <w:t xml:space="preserve">    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Encrypt(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message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Шифруем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сообщение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открытым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ключом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message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_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_n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.ToByteArra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Decrypt(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message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Расшифруем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c</w:t>
      </w:r>
      <w:proofErr w:type="spellStart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ообщение</w:t>
      </w:r>
      <w:proofErr w:type="spellEnd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открытм</w:t>
      </w:r>
      <w:proofErr w:type="spellEnd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ключом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message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_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Ke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_n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.ToByteArra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alcPrivateKe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E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//Вычисляем закрытый ключ, находя обратный по модулю элемент кольца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y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g = </w:t>
      </w:r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CD(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_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E,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x%E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+ E)%E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GCD(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a,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,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Расширеный</w:t>
      </w:r>
      <w:proofErr w:type="spellEnd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Алгоритм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Евклида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a.IsZero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Находит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НОД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чисел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A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и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B,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и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коэфициенты</w:t>
      </w:r>
      <w:proofErr w:type="spellEnd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x,y</w:t>
      </w:r>
      <w:proofErr w:type="spellEnd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уравнения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Ax +By =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НОД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(A,B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x = 0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y = 1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1, y1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 = </w:t>
      </w:r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CD(</w:t>
      </w:r>
      <w:proofErr w:type="spellStart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%a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a,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1,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1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x = y1 - (b/a)*x1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y = x1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KeyValuePai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&gt;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mesPai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ength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Генерирует пару простых чисел, таких что их произведение имеет ровно </w:t>
      </w:r>
      <w:proofErr w:type="spellStart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lengthN</w:t>
      </w:r>
      <w:proofErr w:type="spellEnd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знаков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List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gt;(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 =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One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urLength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1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urLength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lt; length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urLength</w:t>
      </w:r>
      <w:proofErr w:type="spellEnd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*= 10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wLimit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p;</w:t>
      </w:r>
    </w:p>
    <w:p w:rsidR="006562CF" w:rsidRPr="001D7754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1D7754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pLimit</w:t>
      </w:r>
      <w:proofErr w:type="spellEnd"/>
      <w:r w:rsidRPr="001D7754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= 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</w:t>
      </w:r>
      <w:r w:rsidRPr="001D7754">
        <w:rPr>
          <w:rFonts w:ascii="Courier New" w:hAnsi="Courier New" w:cs="Courier New"/>
          <w:color w:val="000000"/>
          <w:sz w:val="16"/>
          <w:szCs w:val="16"/>
          <w:highlight w:val="white"/>
        </w:rPr>
        <w:t>*10;</w:t>
      </w:r>
    </w:p>
    <w:p w:rsidR="006562CF" w:rsidRPr="001D7754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1D7754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1D7754">
        <w:rPr>
          <w:rFonts w:ascii="Courier New" w:hAnsi="Courier New" w:cs="Courier New"/>
          <w:color w:val="008000"/>
          <w:sz w:val="16"/>
          <w:szCs w:val="16"/>
          <w:highlight w:val="white"/>
        </w:rPr>
        <w:t>//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Генерируем</w:t>
      </w:r>
      <w:r w:rsidRPr="001D7754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число</w:t>
      </w:r>
      <w:r w:rsidRPr="001D7754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в</w:t>
      </w:r>
      <w:r w:rsidRPr="001D7754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заданном</w:t>
      </w:r>
      <w:r w:rsidRPr="001D7754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диапазоне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1D7754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 =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.ToByteArra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.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ngLength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p &lt;=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wLimit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|| p &gt;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pLimit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.GetBytes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p =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proofErr w:type="gram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Ищем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ближайшее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простое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!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sProbablePrime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p, 40)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p += 1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// Генерируем число в диапазоне 10^lengthN - 10^(lengthN+1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urLength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lt; _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gthN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urLength</w:t>
      </w:r>
      <w:proofErr w:type="spellEnd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wLimit</w:t>
      </w:r>
      <w:proofErr w:type="spellEnd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*= 10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pLimit</w:t>
      </w:r>
      <w:proofErr w:type="spellEnd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wLimit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*10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wLimit.ToByteArra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.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ngLength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q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do</w:t>
      </w:r>
      <w:proofErr w:type="gramEnd"/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lastRenderedPageBreak/>
        <w:t xml:space="preserve">    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.GetBytes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q =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proofErr w:type="gram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q &lt;=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wLimit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|| q &gt;=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pLimit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делим с остатком на </w:t>
      </w:r>
      <w:proofErr w:type="gramStart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найденное  просто</w:t>
      </w:r>
      <w:proofErr w:type="gramEnd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число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q = q/p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!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sProbablePrime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q, 40))</w:t>
      </w:r>
    </w:p>
    <w:p w:rsidR="006562CF" w:rsidRPr="001D7754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1D775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1D775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q += 1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//ищем ближайшее простое к нему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</w:rPr>
        <w:t>return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</w:rPr>
        <w:t>new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proofErr w:type="gram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</w:rPr>
        <w:t>KeyValuePai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&lt;</w:t>
      </w:r>
      <w:proofErr w:type="spellStart"/>
      <w:proofErr w:type="gramEnd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,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&gt;(p, q);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//Возвращаем пару найденных чисел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ool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sProbablePrime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ource, 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certainty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Вероятностный тест Миллера-Рабина для </w:t>
      </w:r>
      <w:proofErr w:type="gramStart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определения  простоты</w:t>
      </w:r>
      <w:proofErr w:type="gramEnd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числа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source == 2 || source == 3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tru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source &lt; 2 || source%2 == 0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als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 = source - 1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 = 0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d%2 == 0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d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/= 2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s += 1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 =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ource.ToByteArra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.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ngLength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a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0;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lt; certainty;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do</w:t>
      </w:r>
      <w:proofErr w:type="gramEnd"/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.GetBytes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a =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proofErr w:type="gram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a &lt; 2 || a &gt;= source - 2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 = </w:t>
      </w:r>
      <w:proofErr w:type="spellStart"/>
      <w:proofErr w:type="gram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a, d, source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x == 1 || x == source - 1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ontinue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 = 1; r &lt; s; r++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x =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, 2, source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x == 1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als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x == source - 1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reak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x != source - 1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als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tru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}</w:t>
      </w:r>
    </w:p>
    <w:p w:rsidR="00DE20E4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}</w:t>
      </w:r>
    </w:p>
    <w:p w:rsidR="008E14C9" w:rsidRPr="006562CF" w:rsidRDefault="008E14C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</w:pPr>
    </w:p>
    <w:p w:rsidR="00375089" w:rsidRPr="006562CF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Text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amespace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_Project</w:t>
      </w:r>
      <w:proofErr w:type="spellEnd"/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</w:rPr>
        <w:t>public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</w:rPr>
        <w:t>static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</w:rPr>
        <w:t>class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</w:rPr>
        <w:t>MessageManager</w:t>
      </w:r>
      <w:proofErr w:type="spellEnd"/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//</w:t>
      </w:r>
      <w:proofErr w:type="gramStart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Класс</w:t>
      </w:r>
      <w:proofErr w:type="gramEnd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работающий с кодировками и разбиением текста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artitionToString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 p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Переобразует</w:t>
      </w:r>
      <w:proofErr w:type="spellEnd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разбиение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в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строку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 =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Empt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lastRenderedPageBreak/>
        <w:t xml:space="preserve">            </w:t>
      </w:r>
      <w:proofErr w:type="spellStart"/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each</w:t>
      </w:r>
      <w:proofErr w:type="spellEnd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lock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+=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String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block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&gt;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artitionOfString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,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long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ength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</w:rPr>
        <w:t>//Разбиваем строку на блоки(байт-массивы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 =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(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bytes =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Bytes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s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lock =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gt;(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count = 0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each</w:t>
      </w:r>
      <w:proofErr w:type="spellEnd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ount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count &lt; length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Add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else</w:t>
      </w:r>
      <w:proofErr w:type="gramEnd"/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.Add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ToArra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Clea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Add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ount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1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Count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gt; 0)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.Add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ToArray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</w:rPr>
        <w:t>return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result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Bytes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ring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t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utf8bytes =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.GetBytes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tr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win1251Bytes =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onvert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</w:t>
      </w:r>
      <w:proofErr w:type="spellStart"/>
      <w:proofErr w:type="gram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GetEncoding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6562CF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windows-1251"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, utf8bytes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gramStart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byte[</w:t>
      </w:r>
      <w:proofErr w:type="gramEnd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] bytes = </w:t>
      </w:r>
      <w:proofErr w:type="spellStart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Encoding.ASCII.GetBytes</w:t>
      </w:r>
      <w:proofErr w:type="spellEnd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(</w:t>
      </w:r>
      <w:proofErr w:type="spellStart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str</w:t>
      </w:r>
      <w:proofErr w:type="spellEnd"/>
      <w:r w:rsidRPr="006562CF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win1251Bytes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ring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String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bytes)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nicodeBytes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onvert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GetEncoding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6562CF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windows-1251"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,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bytes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6562CF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6562CF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.GetString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nicodeBytes</w:t>
      </w:r>
      <w:proofErr w:type="spellEnd"/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6562CF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}</w:t>
      </w:r>
    </w:p>
    <w:p w:rsidR="00375089" w:rsidRPr="006562CF" w:rsidRDefault="006562CF" w:rsidP="006562C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16"/>
          <w:szCs w:val="16"/>
          <w:highlight w:val="white"/>
        </w:rPr>
      </w:pPr>
      <w:r w:rsidRPr="006562CF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375089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5089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954B70" w:rsidRDefault="00954B70">
      <w:pPr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br w:type="page"/>
      </w:r>
    </w:p>
    <w:p w:rsidR="00794904" w:rsidRDefault="00375089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lastRenderedPageBreak/>
        <w:t>Примеры работы программы</w:t>
      </w:r>
      <w:r w:rsidRPr="007F7A04"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t>:</w:t>
      </w:r>
      <w:r w:rsidR="00B160AD" w:rsidRPr="007F7A04"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t xml:space="preserve"> </w:t>
      </w:r>
    </w:p>
    <w:p w:rsidR="003764A8" w:rsidRDefault="003764A8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 w:rsidRPr="003764A8">
        <w:rPr>
          <w:rFonts w:ascii="Courier New" w:hAnsi="Courier New" w:cs="Courier New"/>
          <w:b/>
          <w:noProof/>
          <w:color w:val="000000"/>
          <w:sz w:val="32"/>
          <w:szCs w:val="32"/>
          <w:lang w:eastAsia="ru-RU"/>
        </w:rPr>
        <w:lastRenderedPageBreak/>
        <w:drawing>
          <wp:inline distT="0" distB="0" distL="0" distR="0">
            <wp:extent cx="6096000" cy="7620000"/>
            <wp:effectExtent l="0" t="0" r="0" b="0"/>
            <wp:docPr id="10" name="Рисунок 10" descr="C:\Users\Shmagrinskiy\Documents\FL\orders\RSA_7\RSA_screen_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Shmagrinskiy\Documents\FL\orders\RSA_7\RSA_screen_4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764A8">
        <w:rPr>
          <w:rFonts w:ascii="Courier New" w:hAnsi="Courier New" w:cs="Courier New"/>
          <w:b/>
          <w:noProof/>
          <w:color w:val="000000"/>
          <w:sz w:val="32"/>
          <w:szCs w:val="32"/>
          <w:lang w:eastAsia="ru-RU"/>
        </w:rPr>
        <w:lastRenderedPageBreak/>
        <w:drawing>
          <wp:inline distT="0" distB="0" distL="0" distR="0">
            <wp:extent cx="6096000" cy="7620000"/>
            <wp:effectExtent l="0" t="0" r="0" b="0"/>
            <wp:docPr id="9" name="Рисунок 9" descr="C:\Users\Shmagrinskiy\Documents\FL\orders\RSA_7\RSA_screen_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Shmagrinskiy\Documents\FL\orders\RSA_7\RSA_screen_3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764A8">
        <w:rPr>
          <w:rFonts w:ascii="Courier New" w:hAnsi="Courier New" w:cs="Courier New"/>
          <w:b/>
          <w:noProof/>
          <w:color w:val="000000"/>
          <w:sz w:val="32"/>
          <w:szCs w:val="32"/>
          <w:lang w:eastAsia="ru-RU"/>
        </w:rPr>
        <w:lastRenderedPageBreak/>
        <w:drawing>
          <wp:inline distT="0" distB="0" distL="0" distR="0">
            <wp:extent cx="6096000" cy="7620000"/>
            <wp:effectExtent l="0" t="0" r="0" b="0"/>
            <wp:docPr id="8" name="Рисунок 8" descr="C:\Users\Shmagrinskiy\Documents\FL\orders\RSA_7\RSA_screen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Shmagrinskiy\Documents\FL\orders\RSA_7\RSA_screen_2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764A8">
        <w:rPr>
          <w:rFonts w:ascii="Courier New" w:hAnsi="Courier New" w:cs="Courier New"/>
          <w:b/>
          <w:noProof/>
          <w:color w:val="000000"/>
          <w:sz w:val="32"/>
          <w:szCs w:val="32"/>
          <w:lang w:eastAsia="ru-RU"/>
        </w:rPr>
        <w:lastRenderedPageBreak/>
        <w:drawing>
          <wp:inline distT="0" distB="0" distL="0" distR="0">
            <wp:extent cx="6096000" cy="7620000"/>
            <wp:effectExtent l="0" t="0" r="0" b="0"/>
            <wp:docPr id="7" name="Рисунок 7" descr="C:\Users\Shmagrinskiy\Documents\FL\orders\RSA_7\RSA_screen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Shmagrinskiy\Documents\FL\orders\RSA_7\RSA_screen_1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764A8">
        <w:rPr>
          <w:rFonts w:ascii="Courier New" w:hAnsi="Courier New" w:cs="Courier New"/>
          <w:b/>
          <w:noProof/>
          <w:color w:val="000000"/>
          <w:sz w:val="32"/>
          <w:szCs w:val="32"/>
          <w:lang w:eastAsia="ru-RU"/>
        </w:rPr>
        <w:lastRenderedPageBreak/>
        <w:drawing>
          <wp:inline distT="0" distB="0" distL="0" distR="0">
            <wp:extent cx="6096000" cy="7620000"/>
            <wp:effectExtent l="0" t="0" r="0" b="0"/>
            <wp:docPr id="6" name="Рисунок 6" descr="C:\Users\Shmagrinskiy\Documents\FL\orders\RSA_7\RSA_screen_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Shmagrinskiy\Documents\FL\orders\RSA_7\RSA_screen_5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762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64A8" w:rsidRDefault="003764A8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64A8" w:rsidRDefault="003764A8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64A8" w:rsidRDefault="003764A8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64A8" w:rsidRDefault="003764A8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64A8" w:rsidRDefault="003764A8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64A8" w:rsidRDefault="003764A8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3764A8" w:rsidRDefault="003764A8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1D7754" w:rsidRDefault="001D7754" w:rsidP="001D7754">
      <w:pPr>
        <w:pStyle w:val="1"/>
        <w:rPr>
          <w:highlight w:val="white"/>
        </w:rPr>
      </w:pPr>
      <w:bookmarkStart w:id="5" w:name="_Toc417024414"/>
      <w:bookmarkStart w:id="6" w:name="_Toc417030344"/>
      <w:r>
        <w:rPr>
          <w:highlight w:val="white"/>
        </w:rPr>
        <w:lastRenderedPageBreak/>
        <w:t>Тестирование производительности</w:t>
      </w:r>
      <w:bookmarkEnd w:id="5"/>
      <w:bookmarkEnd w:id="6"/>
    </w:p>
    <w:p w:rsidR="001D7754" w:rsidRDefault="001D7754" w:rsidP="001D7754">
      <w:pPr>
        <w:rPr>
          <w:highlight w:val="white"/>
        </w:rPr>
      </w:pPr>
    </w:p>
    <w:p w:rsidR="001D7754" w:rsidRPr="009749A4" w:rsidRDefault="001D7754" w:rsidP="001D7754">
      <w:pPr>
        <w:rPr>
          <w:highlight w:val="white"/>
        </w:rPr>
      </w:pPr>
      <w:r>
        <w:rPr>
          <w:highlight w:val="white"/>
          <w:lang w:val="en-US"/>
        </w:rPr>
        <w:t>Windows</w:t>
      </w:r>
      <w:r w:rsidRPr="009C1EC5">
        <w:rPr>
          <w:highlight w:val="white"/>
        </w:rPr>
        <w:t xml:space="preserve"> 8.1 Проф</w:t>
      </w:r>
      <w:r>
        <w:rPr>
          <w:highlight w:val="white"/>
        </w:rPr>
        <w:t>ессиональная</w:t>
      </w:r>
    </w:p>
    <w:p w:rsidR="001D7754" w:rsidRPr="009C1EC5" w:rsidRDefault="001D7754" w:rsidP="001D7754">
      <w:pPr>
        <w:rPr>
          <w:highlight w:val="white"/>
        </w:rPr>
      </w:pPr>
      <w:r>
        <w:rPr>
          <w:highlight w:val="white"/>
        </w:rPr>
        <w:t>Процессор</w:t>
      </w:r>
      <w:r w:rsidRPr="009C1EC5">
        <w:rPr>
          <w:highlight w:val="white"/>
        </w:rPr>
        <w:t xml:space="preserve">: </w:t>
      </w:r>
      <w:r>
        <w:rPr>
          <w:highlight w:val="white"/>
          <w:lang w:val="en-US"/>
        </w:rPr>
        <w:t>Intel</w:t>
      </w:r>
      <w:r w:rsidRPr="009C1EC5">
        <w:rPr>
          <w:highlight w:val="white"/>
        </w:rPr>
        <w:t xml:space="preserve"> </w:t>
      </w:r>
      <w:r>
        <w:rPr>
          <w:highlight w:val="white"/>
          <w:lang w:val="en-US"/>
        </w:rPr>
        <w:t>Core</w:t>
      </w:r>
      <w:r w:rsidRPr="009C1EC5">
        <w:rPr>
          <w:highlight w:val="white"/>
        </w:rPr>
        <w:t xml:space="preserve"> </w:t>
      </w:r>
      <w:r>
        <w:rPr>
          <w:highlight w:val="white"/>
          <w:lang w:val="en-US"/>
        </w:rPr>
        <w:t>Duo</w:t>
      </w:r>
      <w:r w:rsidRPr="009C1EC5">
        <w:rPr>
          <w:highlight w:val="white"/>
        </w:rPr>
        <w:t xml:space="preserve"> </w:t>
      </w:r>
      <w:r>
        <w:rPr>
          <w:highlight w:val="white"/>
          <w:lang w:val="en-US"/>
        </w:rPr>
        <w:t>E</w:t>
      </w:r>
      <w:r w:rsidRPr="009C1EC5">
        <w:rPr>
          <w:highlight w:val="white"/>
        </w:rPr>
        <w:t>8600 @ 3.33</w:t>
      </w:r>
      <w:r>
        <w:rPr>
          <w:highlight w:val="white"/>
          <w:lang w:val="en-US"/>
        </w:rPr>
        <w:t>GHz</w:t>
      </w:r>
      <w:r w:rsidRPr="009C1EC5">
        <w:rPr>
          <w:highlight w:val="white"/>
        </w:rPr>
        <w:t xml:space="preserve"> 2.67</w:t>
      </w:r>
      <w:r>
        <w:rPr>
          <w:highlight w:val="white"/>
          <w:lang w:val="en-US"/>
        </w:rPr>
        <w:t>GHz</w:t>
      </w:r>
    </w:p>
    <w:p w:rsidR="001D7754" w:rsidRDefault="001D7754" w:rsidP="001D7754">
      <w:pPr>
        <w:rPr>
          <w:highlight w:val="white"/>
        </w:rPr>
      </w:pPr>
      <w:r w:rsidRPr="009C1EC5">
        <w:rPr>
          <w:highlight w:val="white"/>
        </w:rPr>
        <w:t>Установленная память: 8,00 Г</w:t>
      </w:r>
      <w:r>
        <w:rPr>
          <w:highlight w:val="white"/>
        </w:rPr>
        <w:t>Б</w:t>
      </w:r>
    </w:p>
    <w:p w:rsidR="001D7754" w:rsidRPr="009749A4" w:rsidRDefault="001D7754" w:rsidP="001D7754">
      <w:pPr>
        <w:rPr>
          <w:highlight w:val="white"/>
        </w:rPr>
      </w:pPr>
      <w:r>
        <w:rPr>
          <w:highlight w:val="white"/>
        </w:rPr>
        <w:t>Тип системы</w:t>
      </w:r>
      <w:r w:rsidRPr="009749A4">
        <w:rPr>
          <w:highlight w:val="white"/>
        </w:rPr>
        <w:t>:</w:t>
      </w:r>
      <w:r>
        <w:rPr>
          <w:highlight w:val="white"/>
        </w:rPr>
        <w:t xml:space="preserve"> 64-разрядная операционная система, процессор </w:t>
      </w:r>
      <w:r>
        <w:rPr>
          <w:highlight w:val="white"/>
          <w:lang w:val="en-US"/>
        </w:rPr>
        <w:t>x</w:t>
      </w:r>
      <w:r w:rsidRPr="009749A4">
        <w:rPr>
          <w:highlight w:val="white"/>
        </w:rPr>
        <w:t>64</w:t>
      </w:r>
    </w:p>
    <w:p w:rsidR="001D7754" w:rsidRDefault="001D7754" w:rsidP="001D7754">
      <w:pPr>
        <w:rPr>
          <w:highlight w:val="white"/>
        </w:rPr>
      </w:pPr>
    </w:p>
    <w:p w:rsidR="001D7754" w:rsidRDefault="001D7754" w:rsidP="001D7754">
      <w:pPr>
        <w:rPr>
          <w:highlight w:val="white"/>
        </w:rPr>
      </w:pPr>
      <w:r>
        <w:rPr>
          <w:highlight w:val="white"/>
        </w:rPr>
        <w:t>Время измеряется в миллисекундах (1</w:t>
      </w:r>
      <w:r>
        <w:rPr>
          <w:highlight w:val="white"/>
          <w:lang w:val="en-US"/>
        </w:rPr>
        <w:t>s</w:t>
      </w:r>
      <w:r w:rsidRPr="009749A4">
        <w:rPr>
          <w:highlight w:val="white"/>
        </w:rPr>
        <w:t xml:space="preserve"> == 1000</w:t>
      </w:r>
      <w:proofErr w:type="spellStart"/>
      <w:r>
        <w:rPr>
          <w:highlight w:val="white"/>
          <w:lang w:val="en-US"/>
        </w:rPr>
        <w:t>ms</w:t>
      </w:r>
      <w:proofErr w:type="spellEnd"/>
      <w:r w:rsidRPr="009749A4">
        <w:rPr>
          <w:highlight w:val="white"/>
        </w:rPr>
        <w:t>)</w:t>
      </w:r>
    </w:p>
    <w:p w:rsidR="001D7754" w:rsidRDefault="001D7754" w:rsidP="001D7754">
      <w:pPr>
        <w:rPr>
          <w:highlight w:val="white"/>
        </w:rPr>
      </w:pPr>
      <w:r>
        <w:rPr>
          <w:highlight w:val="white"/>
          <w:lang w:val="en-US"/>
        </w:rPr>
        <w:t>N</w:t>
      </w:r>
      <w:r w:rsidRPr="009C1EC5">
        <w:rPr>
          <w:highlight w:val="white"/>
        </w:rPr>
        <w:t xml:space="preserve"> – </w:t>
      </w:r>
      <w:proofErr w:type="gramStart"/>
      <w:r>
        <w:rPr>
          <w:highlight w:val="white"/>
        </w:rPr>
        <w:t>количество</w:t>
      </w:r>
      <w:proofErr w:type="gramEnd"/>
      <w:r w:rsidRPr="009C1EC5">
        <w:rPr>
          <w:highlight w:val="white"/>
        </w:rPr>
        <w:t xml:space="preserve"> </w:t>
      </w:r>
      <w:r>
        <w:rPr>
          <w:highlight w:val="white"/>
        </w:rPr>
        <w:t>десятичных разрядов</w:t>
      </w:r>
    </w:p>
    <w:p w:rsidR="001D7754" w:rsidRDefault="001D7754" w:rsidP="001D7754">
      <w:pPr>
        <w:rPr>
          <w:highlight w:val="white"/>
        </w:rPr>
      </w:pPr>
    </w:p>
    <w:p w:rsidR="001D7754" w:rsidRPr="009749A4" w:rsidRDefault="001D7754" w:rsidP="001D7754">
      <w:pPr>
        <w:rPr>
          <w:highlight w:val="white"/>
        </w:rPr>
      </w:pPr>
      <w:r>
        <w:rPr>
          <w:rFonts w:ascii="Consolas" w:hAnsi="Consolas" w:cs="Consolas"/>
          <w:color w:val="000000"/>
          <w:highlight w:val="white"/>
        </w:rPr>
        <w:t>TestMethod1 – измерение среднего времени генерации ключа</w:t>
      </w:r>
    </w:p>
    <w:p w:rsidR="001D7754" w:rsidRPr="009749A4" w:rsidRDefault="001D7754" w:rsidP="001D7754">
      <w:pPr>
        <w:rPr>
          <w:highlight w:val="white"/>
        </w:rPr>
      </w:pPr>
      <w:r>
        <w:rPr>
          <w:rFonts w:ascii="Consolas" w:hAnsi="Consolas" w:cs="Consolas"/>
          <w:color w:val="000000"/>
          <w:highlight w:val="white"/>
        </w:rPr>
        <w:t>TestMethod2 – измерение среднего времени генерации одного простого числа</w:t>
      </w:r>
    </w:p>
    <w:p w:rsidR="001D7754" w:rsidRPr="009749A4" w:rsidRDefault="001D7754" w:rsidP="001D7754">
      <w:pPr>
        <w:rPr>
          <w:highlight w:val="white"/>
        </w:rPr>
      </w:pPr>
      <w:r>
        <w:rPr>
          <w:rFonts w:ascii="Consolas" w:hAnsi="Consolas" w:cs="Consolas"/>
          <w:color w:val="000000"/>
          <w:highlight w:val="white"/>
        </w:rPr>
        <w:t>TestMethod3 – измерение среднего времени одной итерации проверки числа на простоту</w:t>
      </w:r>
    </w:p>
    <w:p w:rsidR="001D7754" w:rsidRPr="009749A4" w:rsidRDefault="001D7754" w:rsidP="001D7754">
      <w:pPr>
        <w:rPr>
          <w:b/>
          <w:highlight w:val="white"/>
        </w:rPr>
      </w:pP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;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Numerics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Security.Cryptography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Microsoft.VisualStudio.TestTools.UnitTesting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amespace</w:t>
      </w:r>
      <w:proofErr w:type="gram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_Project.UnitTest</w:t>
      </w:r>
      <w:proofErr w:type="spellEnd"/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{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[</w:t>
      </w:r>
      <w:proofErr w:type="spellStart"/>
      <w:r w:rsidRPr="00E8032C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estClass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</w:t>
      </w:r>
      <w:proofErr w:type="gramStart"/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lass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E8032C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UnitTest1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{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E8032C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NumberGenerator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E8032C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NumberGenerator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reate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[</w:t>
      </w:r>
      <w:proofErr w:type="spellStart"/>
      <w:r w:rsidRPr="00E8032C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estMethod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oid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estMethod1()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onst</w:t>
      </w:r>
      <w:proofErr w:type="spellEnd"/>
      <w:proofErr w:type="gram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count = 20;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E8032C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onsole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WriteLine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E8032C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 xml:space="preserve">@"# N </w:t>
      </w:r>
      <w:proofErr w:type="spellStart"/>
      <w:r w:rsidRPr="00E8032C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GeneratePrimesPair</w:t>
      </w:r>
      <w:proofErr w:type="spellEnd"/>
      <w:r w:rsidRPr="00E8032C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ecimals = 20; decimals &lt; 50; decimals++)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E8032C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sa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decimals);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r w:rsidRPr="00E8032C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 = </w:t>
      </w:r>
      <w:proofErr w:type="spellStart"/>
      <w:r w:rsidRPr="00E8032C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0; </w:t>
      </w:r>
      <w:proofErr w:type="spellStart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lt; count; </w:t>
      </w:r>
      <w:proofErr w:type="spellStart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)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.GeneratePrimesPair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decimals);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s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E8032C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imeSpan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E8032C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.Ticks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- </w:t>
      </w:r>
      <w:proofErr w:type="spellStart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.Ticks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E8032C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onsole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WriteLine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E8032C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@"</w:t>
      </w:r>
      <w:r w:rsidRPr="00E8032C">
        <w:rPr>
          <w:rFonts w:ascii="Courier New" w:hAnsi="Courier New" w:cs="Courier New"/>
          <w:color w:val="3CB371"/>
          <w:sz w:val="16"/>
          <w:szCs w:val="16"/>
          <w:highlight w:val="white"/>
          <w:lang w:val="en-US"/>
        </w:rPr>
        <w:t>{0}</w:t>
      </w:r>
      <w:r w:rsidRPr="00E8032C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 xml:space="preserve"> </w:t>
      </w:r>
      <w:r w:rsidRPr="00E8032C">
        <w:rPr>
          <w:rFonts w:ascii="Courier New" w:hAnsi="Courier New" w:cs="Courier New"/>
          <w:color w:val="3CB371"/>
          <w:sz w:val="16"/>
          <w:szCs w:val="16"/>
          <w:highlight w:val="white"/>
          <w:lang w:val="en-US"/>
        </w:rPr>
        <w:t>{1}</w:t>
      </w:r>
      <w:r w:rsidRPr="00E8032C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decimals, </w:t>
      </w:r>
      <w:proofErr w:type="spellStart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s.TotalMilliseconds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/count);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[</w:t>
      </w:r>
      <w:proofErr w:type="spellStart"/>
      <w:r w:rsidRPr="00E8032C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estMethod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oid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estMethod2()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onst</w:t>
      </w:r>
      <w:proofErr w:type="spellEnd"/>
      <w:proofErr w:type="gram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count = 20;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E8032C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onsole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WriteLine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E8032C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@"# N Primary"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ecimals = 20; decimals &lt; 50; decimals++)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its = (</w:t>
      </w:r>
      <w:proofErr w:type="spellStart"/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proofErr w:type="spellStart"/>
      <w:r w:rsidRPr="00E8032C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eiling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decimals/</w:t>
      </w:r>
      <w:r w:rsidRPr="00E8032C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Log10(2));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 = (bits + 7)/8;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r w:rsidRPr="00E8032C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 = </w:t>
      </w:r>
      <w:proofErr w:type="spellStart"/>
      <w:r w:rsidRPr="00E8032C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0; </w:t>
      </w:r>
      <w:proofErr w:type="spellStart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lt; count; </w:t>
      </w:r>
      <w:proofErr w:type="spellStart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)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ata = </w:t>
      </w:r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bytes];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.GetBytes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data);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data[</w:t>
      </w:r>
      <w:proofErr w:type="gram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 - 1] = (</w:t>
      </w:r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 ((data[bytes - 1] &amp; 127) | 64);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 = </w:t>
      </w:r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E8032C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data);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lastRenderedPageBreak/>
        <w:t xml:space="preserve">                    </w:t>
      </w:r>
      <w:proofErr w:type="gramStart"/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while</w:t>
      </w:r>
      <w:proofErr w:type="gram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!</w:t>
      </w:r>
      <w:proofErr w:type="spellStart"/>
      <w:r w:rsidRPr="00E8032C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sa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IsProbablePrime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(x, </w:t>
      </w:r>
      <w:proofErr w:type="spellStart"/>
      <w:r w:rsidRPr="00E8032C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sa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umberOfTests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)))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{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    x += 1;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}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s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E8032C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imeSpan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E8032C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.Ticks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- </w:t>
      </w:r>
      <w:proofErr w:type="spellStart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.Ticks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E8032C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onsole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WriteLine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E8032C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@"</w:t>
      </w:r>
      <w:r w:rsidRPr="00E8032C">
        <w:rPr>
          <w:rFonts w:ascii="Courier New" w:hAnsi="Courier New" w:cs="Courier New"/>
          <w:color w:val="3CB371"/>
          <w:sz w:val="16"/>
          <w:szCs w:val="16"/>
          <w:highlight w:val="white"/>
          <w:lang w:val="en-US"/>
        </w:rPr>
        <w:t>{0}</w:t>
      </w:r>
      <w:r w:rsidRPr="00E8032C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 xml:space="preserve"> </w:t>
      </w:r>
      <w:r w:rsidRPr="00E8032C">
        <w:rPr>
          <w:rFonts w:ascii="Courier New" w:hAnsi="Courier New" w:cs="Courier New"/>
          <w:color w:val="3CB371"/>
          <w:sz w:val="16"/>
          <w:szCs w:val="16"/>
          <w:highlight w:val="white"/>
          <w:lang w:val="en-US"/>
        </w:rPr>
        <w:t>{1}</w:t>
      </w:r>
      <w:r w:rsidRPr="00E8032C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decimals, </w:t>
      </w:r>
      <w:proofErr w:type="spellStart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s.TotalMilliseconds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/count);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[</w:t>
      </w:r>
      <w:proofErr w:type="spellStart"/>
      <w:r w:rsidRPr="00E8032C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estMethod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oid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estMethod3()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onst</w:t>
      </w:r>
      <w:proofErr w:type="spellEnd"/>
      <w:proofErr w:type="gram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count = 20;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E8032C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onsole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WriteLine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E8032C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 xml:space="preserve">@"# N </w:t>
      </w:r>
      <w:proofErr w:type="spellStart"/>
      <w:r w:rsidRPr="00E8032C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IsProbablePrime</w:t>
      </w:r>
      <w:proofErr w:type="spellEnd"/>
      <w:r w:rsidRPr="00E8032C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ecimals = 20; decimals &lt; 50; decimals++)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its = (</w:t>
      </w:r>
      <w:proofErr w:type="spellStart"/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proofErr w:type="spellStart"/>
      <w:r w:rsidRPr="00E8032C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eiling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decimals/</w:t>
      </w:r>
      <w:r w:rsidRPr="00E8032C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Log10(2));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 = (bits + 7)/8;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r w:rsidRPr="00E8032C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 = </w:t>
      </w:r>
      <w:proofErr w:type="spellStart"/>
      <w:r w:rsidRPr="00E8032C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otal = 0;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0; </w:t>
      </w:r>
      <w:proofErr w:type="spellStart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lt; count; </w:t>
      </w:r>
      <w:proofErr w:type="spellStart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)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ata = </w:t>
      </w:r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bytes];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.GetBytes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data);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data[</w:t>
      </w:r>
      <w:proofErr w:type="gram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 - 1] = (</w:t>
      </w:r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 ((data[bytes - 1] &amp; 127) | 64);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r w:rsidRPr="00E8032C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 = </w:t>
      </w:r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proofErr w:type="gramStart"/>
      <w:r w:rsidRPr="00E8032C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data) | 1; </w:t>
      </w:r>
      <w:r w:rsidRPr="00E8032C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</w:t>
      </w:r>
      <w:r w:rsidRPr="00E8032C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E8032C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E8032C">
        <w:rPr>
          <w:rFonts w:ascii="Courier New" w:hAnsi="Courier New" w:cs="Courier New"/>
          <w:color w:val="008000"/>
          <w:sz w:val="16"/>
          <w:szCs w:val="16"/>
          <w:highlight w:val="white"/>
        </w:rPr>
        <w:t>являются</w:t>
      </w:r>
      <w:r w:rsidRPr="00E8032C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E8032C">
        <w:rPr>
          <w:rFonts w:ascii="Courier New" w:hAnsi="Courier New" w:cs="Courier New"/>
          <w:color w:val="008000"/>
          <w:sz w:val="16"/>
          <w:szCs w:val="16"/>
          <w:highlight w:val="white"/>
        </w:rPr>
        <w:t>нечётными</w:t>
      </w:r>
    </w:p>
    <w:p w:rsidR="001D7754" w:rsidRPr="00954B70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954B7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otal</w:t>
      </w:r>
      <w:proofErr w:type="gramEnd"/>
      <w:r w:rsidRPr="00954B7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+= </w:t>
      </w:r>
      <w:proofErr w:type="spellStart"/>
      <w:r w:rsidRPr="00954B70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sa</w:t>
      </w:r>
      <w:r w:rsidRPr="00954B7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umberOfTests</w:t>
      </w:r>
      <w:proofErr w:type="spellEnd"/>
      <w:r w:rsidRPr="00954B7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);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r w:rsidRPr="00E8032C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sa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IsProbablePrime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(x, </w:t>
      </w:r>
      <w:proofErr w:type="spellStart"/>
      <w:r w:rsidRPr="00E8032C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sa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umberOfTests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));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s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E8032C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E8032C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imeSpan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E8032C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.Ticks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- </w:t>
      </w:r>
      <w:proofErr w:type="spellStart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.Ticks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1D7754" w:rsidRPr="00E8032C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E8032C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onsole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WriteLine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E8032C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@"</w:t>
      </w:r>
      <w:r w:rsidRPr="00E8032C">
        <w:rPr>
          <w:rFonts w:ascii="Courier New" w:hAnsi="Courier New" w:cs="Courier New"/>
          <w:color w:val="3CB371"/>
          <w:sz w:val="16"/>
          <w:szCs w:val="16"/>
          <w:highlight w:val="white"/>
          <w:lang w:val="en-US"/>
        </w:rPr>
        <w:t>{0}</w:t>
      </w:r>
      <w:r w:rsidRPr="00E8032C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 xml:space="preserve"> </w:t>
      </w:r>
      <w:r w:rsidRPr="00E8032C">
        <w:rPr>
          <w:rFonts w:ascii="Courier New" w:hAnsi="Courier New" w:cs="Courier New"/>
          <w:color w:val="3CB371"/>
          <w:sz w:val="16"/>
          <w:szCs w:val="16"/>
          <w:highlight w:val="white"/>
          <w:lang w:val="en-US"/>
        </w:rPr>
        <w:t>{1}</w:t>
      </w:r>
      <w:r w:rsidRPr="00E8032C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</w:t>
      </w: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decimals, </w:t>
      </w:r>
      <w:proofErr w:type="spellStart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s.TotalMilliseconds</w:t>
      </w:r>
      <w:proofErr w:type="spellEnd"/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/count);</w:t>
      </w:r>
    </w:p>
    <w:p w:rsidR="001D7754" w:rsidRPr="00954B70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E8032C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954B7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}</w:t>
      </w:r>
    </w:p>
    <w:p w:rsidR="001D7754" w:rsidRPr="00954B70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54B7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1D7754" w:rsidRPr="00954B70" w:rsidRDefault="001D7754" w:rsidP="001D775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54B7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}</w:t>
      </w:r>
    </w:p>
    <w:p w:rsidR="001D7754" w:rsidRPr="009C1EC5" w:rsidRDefault="001D7754" w:rsidP="001D7754">
      <w:pPr>
        <w:rPr>
          <w:b/>
          <w:lang w:val="en-US"/>
        </w:rPr>
      </w:pPr>
      <w:r w:rsidRPr="00954B70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}</w:t>
      </w:r>
      <w:r w:rsidRPr="009C1EC5">
        <w:rPr>
          <w:b/>
          <w:lang w:val="en-US"/>
        </w:rPr>
        <w:br w:type="page"/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lastRenderedPageBreak/>
        <w:t xml:space="preserve"># N </w:t>
      </w:r>
      <w:proofErr w:type="spellStart"/>
      <w:r w:rsidRPr="001D7754">
        <w:rPr>
          <w:b/>
          <w:lang w:val="en-US"/>
        </w:rPr>
        <w:t>GeneratePrimesPair</w:t>
      </w:r>
      <w:proofErr w:type="spellEnd"/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20 25.05146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21 9.900575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22 8.750515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23 13.750805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24 9.85054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25 24.75143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26 14.0508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27 10.450605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28 15.45087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29 13.10077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30 29.70171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31 20.70121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32 20.70118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33 24.90147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34 19.80117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35 30.65176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36 25.40148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37 41.802445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38 26.00149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39 25.00146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40 40.352355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41 39.602305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42 48.202785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43 42.952485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44 41.252355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45 44.60257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46 49.552865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47 63.753685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48 58.353355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49 108.856285</w:t>
      </w:r>
    </w:p>
    <w:p w:rsidR="001D7754" w:rsidRPr="009C1EC5" w:rsidRDefault="001D7754" w:rsidP="001D7754">
      <w:pPr>
        <w:rPr>
          <w:b/>
          <w:highlight w:val="white"/>
          <w:lang w:val="en-US"/>
        </w:rPr>
      </w:pP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lastRenderedPageBreak/>
        <w:t># N Primary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20 8.45046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21 8.65054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22 9.850545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23 9.600575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24 9.200525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25 11.10065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26 11.450625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27 12.450765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28 12.450705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29 18.501055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30 17.851055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31 19.1011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32 22.1513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33 20.45115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34 24.401415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35 23.701365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36 25.901505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37 27.25162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38 24.90139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39 37.502165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40 39.95235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41 39.8023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42 43.45248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43 41.55243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44 42.302455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45 45.4526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46 48.352835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47 43.90252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48 45.60265</w:t>
      </w:r>
    </w:p>
    <w:p w:rsidR="001D7754" w:rsidRPr="001D7754" w:rsidRDefault="001D7754" w:rsidP="001D7754">
      <w:pPr>
        <w:rPr>
          <w:b/>
          <w:lang w:val="en-US"/>
        </w:rPr>
      </w:pPr>
      <w:r w:rsidRPr="001D7754">
        <w:rPr>
          <w:b/>
          <w:lang w:val="en-US"/>
        </w:rPr>
        <w:t>49 65.453775</w:t>
      </w:r>
    </w:p>
    <w:p w:rsidR="001D7754" w:rsidRPr="009C1EC5" w:rsidRDefault="001D7754" w:rsidP="001D7754">
      <w:pPr>
        <w:rPr>
          <w:b/>
          <w:lang w:val="en-US"/>
        </w:rPr>
      </w:pPr>
      <w:r w:rsidRPr="009C1EC5">
        <w:rPr>
          <w:b/>
          <w:lang w:val="en-US"/>
        </w:rPr>
        <w:br w:type="page"/>
      </w:r>
    </w:p>
    <w:p w:rsidR="001D7754" w:rsidRPr="001D7754" w:rsidRDefault="001D7754" w:rsidP="001D7754">
      <w:pPr>
        <w:autoSpaceDE w:val="0"/>
        <w:autoSpaceDN w:val="0"/>
        <w:adjustRightInd w:val="0"/>
        <w:spacing w:after="0" w:line="240" w:lineRule="auto"/>
        <w:rPr>
          <w:b/>
          <w:lang w:val="en-US"/>
        </w:rPr>
      </w:pPr>
      <w:r w:rsidRPr="001D7754">
        <w:rPr>
          <w:b/>
          <w:lang w:val="en-US"/>
        </w:rPr>
        <w:lastRenderedPageBreak/>
        <w:t xml:space="preserve"># N </w:t>
      </w:r>
      <w:proofErr w:type="spellStart"/>
      <w:r w:rsidRPr="001D7754">
        <w:rPr>
          <w:b/>
          <w:lang w:val="en-US"/>
        </w:rPr>
        <w:t>IsProbablePrime</w:t>
      </w:r>
      <w:proofErr w:type="spellEnd"/>
    </w:p>
    <w:p w:rsidR="001D7754" w:rsidRPr="001D7754" w:rsidRDefault="001D7754" w:rsidP="001D7754">
      <w:pPr>
        <w:autoSpaceDE w:val="0"/>
        <w:autoSpaceDN w:val="0"/>
        <w:adjustRightInd w:val="0"/>
        <w:spacing w:after="0" w:line="240" w:lineRule="auto"/>
        <w:rPr>
          <w:b/>
          <w:lang w:val="en-US"/>
        </w:rPr>
      </w:pPr>
      <w:r w:rsidRPr="001D7754">
        <w:rPr>
          <w:b/>
          <w:lang w:val="en-US"/>
        </w:rPr>
        <w:t>20 0.34999</w:t>
      </w:r>
    </w:p>
    <w:p w:rsidR="001D7754" w:rsidRPr="001D7754" w:rsidRDefault="001D7754" w:rsidP="001D7754">
      <w:pPr>
        <w:autoSpaceDE w:val="0"/>
        <w:autoSpaceDN w:val="0"/>
        <w:adjustRightInd w:val="0"/>
        <w:spacing w:after="0" w:line="240" w:lineRule="auto"/>
        <w:rPr>
          <w:b/>
          <w:lang w:val="en-US"/>
        </w:rPr>
      </w:pPr>
      <w:r w:rsidRPr="001D7754">
        <w:rPr>
          <w:b/>
          <w:lang w:val="en-US"/>
        </w:rPr>
        <w:t>21 0.09999</w:t>
      </w:r>
    </w:p>
    <w:p w:rsidR="001D7754" w:rsidRPr="001D7754" w:rsidRDefault="001D7754" w:rsidP="001D7754">
      <w:pPr>
        <w:autoSpaceDE w:val="0"/>
        <w:autoSpaceDN w:val="0"/>
        <w:adjustRightInd w:val="0"/>
        <w:spacing w:after="0" w:line="240" w:lineRule="auto"/>
        <w:rPr>
          <w:b/>
          <w:lang w:val="en-US"/>
        </w:rPr>
      </w:pPr>
      <w:r w:rsidRPr="001D7754">
        <w:rPr>
          <w:b/>
          <w:lang w:val="en-US"/>
        </w:rPr>
        <w:t>22 0.400035</w:t>
      </w:r>
    </w:p>
    <w:p w:rsidR="001D7754" w:rsidRPr="001D7754" w:rsidRDefault="001D7754" w:rsidP="001D7754">
      <w:pPr>
        <w:autoSpaceDE w:val="0"/>
        <w:autoSpaceDN w:val="0"/>
        <w:adjustRightInd w:val="0"/>
        <w:spacing w:after="0" w:line="240" w:lineRule="auto"/>
        <w:rPr>
          <w:b/>
          <w:lang w:val="en-US"/>
        </w:rPr>
      </w:pPr>
      <w:r w:rsidRPr="001D7754">
        <w:rPr>
          <w:b/>
          <w:lang w:val="en-US"/>
        </w:rPr>
        <w:t>23 0.100005</w:t>
      </w:r>
    </w:p>
    <w:p w:rsidR="001D7754" w:rsidRPr="001D7754" w:rsidRDefault="001D7754" w:rsidP="001D7754">
      <w:pPr>
        <w:autoSpaceDE w:val="0"/>
        <w:autoSpaceDN w:val="0"/>
        <w:adjustRightInd w:val="0"/>
        <w:spacing w:after="0" w:line="240" w:lineRule="auto"/>
        <w:rPr>
          <w:b/>
          <w:lang w:val="en-US"/>
        </w:rPr>
      </w:pPr>
      <w:r w:rsidRPr="001D7754">
        <w:rPr>
          <w:b/>
          <w:lang w:val="en-US"/>
        </w:rPr>
        <w:t>24 0.05</w:t>
      </w:r>
    </w:p>
    <w:p w:rsidR="001D7754" w:rsidRPr="001D7754" w:rsidRDefault="001D7754" w:rsidP="001D7754">
      <w:pPr>
        <w:autoSpaceDE w:val="0"/>
        <w:autoSpaceDN w:val="0"/>
        <w:adjustRightInd w:val="0"/>
        <w:spacing w:after="0" w:line="240" w:lineRule="auto"/>
        <w:rPr>
          <w:b/>
          <w:lang w:val="en-US"/>
        </w:rPr>
      </w:pPr>
      <w:r w:rsidRPr="001D7754">
        <w:rPr>
          <w:b/>
          <w:lang w:val="en-US"/>
        </w:rPr>
        <w:t>25 0.499995</w:t>
      </w:r>
    </w:p>
    <w:p w:rsidR="001D7754" w:rsidRPr="001D7754" w:rsidRDefault="001D7754" w:rsidP="001D7754">
      <w:pPr>
        <w:autoSpaceDE w:val="0"/>
        <w:autoSpaceDN w:val="0"/>
        <w:adjustRightInd w:val="0"/>
        <w:spacing w:after="0" w:line="240" w:lineRule="auto"/>
        <w:rPr>
          <w:b/>
          <w:lang w:val="en-US"/>
        </w:rPr>
      </w:pPr>
      <w:r w:rsidRPr="001D7754">
        <w:rPr>
          <w:b/>
          <w:lang w:val="en-US"/>
        </w:rPr>
        <w:t>26 0.100035</w:t>
      </w:r>
    </w:p>
    <w:p w:rsidR="001D7754" w:rsidRPr="001D7754" w:rsidRDefault="001D7754" w:rsidP="001D7754">
      <w:pPr>
        <w:autoSpaceDE w:val="0"/>
        <w:autoSpaceDN w:val="0"/>
        <w:adjustRightInd w:val="0"/>
        <w:spacing w:after="0" w:line="240" w:lineRule="auto"/>
        <w:rPr>
          <w:b/>
          <w:lang w:val="en-US"/>
        </w:rPr>
      </w:pPr>
      <w:r w:rsidRPr="001D7754">
        <w:rPr>
          <w:b/>
          <w:lang w:val="en-US"/>
        </w:rPr>
        <w:t>27 1.10006</w:t>
      </w:r>
    </w:p>
    <w:p w:rsidR="001D7754" w:rsidRPr="001D7754" w:rsidRDefault="001D7754" w:rsidP="001D7754">
      <w:pPr>
        <w:autoSpaceDE w:val="0"/>
        <w:autoSpaceDN w:val="0"/>
        <w:adjustRightInd w:val="0"/>
        <w:spacing w:after="0" w:line="240" w:lineRule="auto"/>
        <w:rPr>
          <w:b/>
          <w:lang w:val="en-US"/>
        </w:rPr>
      </w:pPr>
      <w:r w:rsidRPr="001D7754">
        <w:rPr>
          <w:b/>
          <w:lang w:val="en-US"/>
        </w:rPr>
        <w:t>28 0.05</w:t>
      </w:r>
    </w:p>
    <w:p w:rsidR="001D7754" w:rsidRPr="001D7754" w:rsidRDefault="001D7754" w:rsidP="001D7754">
      <w:pPr>
        <w:autoSpaceDE w:val="0"/>
        <w:autoSpaceDN w:val="0"/>
        <w:adjustRightInd w:val="0"/>
        <w:spacing w:after="0" w:line="240" w:lineRule="auto"/>
        <w:rPr>
          <w:b/>
          <w:lang w:val="en-US"/>
        </w:rPr>
      </w:pPr>
      <w:r w:rsidRPr="001D7754">
        <w:rPr>
          <w:b/>
          <w:lang w:val="en-US"/>
        </w:rPr>
        <w:t>29 0.20001</w:t>
      </w:r>
    </w:p>
    <w:p w:rsidR="001D7754" w:rsidRPr="001D7754" w:rsidRDefault="001D7754" w:rsidP="001D7754">
      <w:pPr>
        <w:autoSpaceDE w:val="0"/>
        <w:autoSpaceDN w:val="0"/>
        <w:adjustRightInd w:val="0"/>
        <w:spacing w:after="0" w:line="240" w:lineRule="auto"/>
        <w:rPr>
          <w:b/>
          <w:lang w:val="en-US"/>
        </w:rPr>
      </w:pPr>
      <w:r w:rsidRPr="001D7754">
        <w:rPr>
          <w:b/>
          <w:lang w:val="en-US"/>
        </w:rPr>
        <w:t>30 0.100035</w:t>
      </w:r>
    </w:p>
    <w:p w:rsidR="001D7754" w:rsidRPr="001D7754" w:rsidRDefault="001D7754" w:rsidP="001D7754">
      <w:pPr>
        <w:autoSpaceDE w:val="0"/>
        <w:autoSpaceDN w:val="0"/>
        <w:adjustRightInd w:val="0"/>
        <w:spacing w:after="0" w:line="240" w:lineRule="auto"/>
        <w:rPr>
          <w:b/>
          <w:lang w:val="en-US"/>
        </w:rPr>
      </w:pPr>
      <w:r w:rsidRPr="001D7754">
        <w:rPr>
          <w:b/>
          <w:lang w:val="en-US"/>
        </w:rPr>
        <w:t>31 0.850045</w:t>
      </w:r>
    </w:p>
    <w:p w:rsidR="001D7754" w:rsidRPr="001D7754" w:rsidRDefault="001D7754" w:rsidP="001D7754">
      <w:pPr>
        <w:autoSpaceDE w:val="0"/>
        <w:autoSpaceDN w:val="0"/>
        <w:adjustRightInd w:val="0"/>
        <w:spacing w:after="0" w:line="240" w:lineRule="auto"/>
        <w:rPr>
          <w:b/>
          <w:lang w:val="en-US"/>
        </w:rPr>
      </w:pPr>
      <w:r w:rsidRPr="001D7754">
        <w:rPr>
          <w:b/>
          <w:lang w:val="en-US"/>
        </w:rPr>
        <w:t>32 0.09999</w:t>
      </w:r>
    </w:p>
    <w:p w:rsidR="001D7754" w:rsidRPr="001D7754" w:rsidRDefault="001D7754" w:rsidP="001D7754">
      <w:pPr>
        <w:autoSpaceDE w:val="0"/>
        <w:autoSpaceDN w:val="0"/>
        <w:adjustRightInd w:val="0"/>
        <w:spacing w:after="0" w:line="240" w:lineRule="auto"/>
        <w:rPr>
          <w:b/>
          <w:lang w:val="en-US"/>
        </w:rPr>
      </w:pPr>
      <w:r w:rsidRPr="001D7754">
        <w:rPr>
          <w:b/>
          <w:lang w:val="en-US"/>
        </w:rPr>
        <w:t>33 0.100005</w:t>
      </w:r>
    </w:p>
    <w:p w:rsidR="001D7754" w:rsidRPr="001D7754" w:rsidRDefault="001D7754" w:rsidP="001D7754">
      <w:pPr>
        <w:autoSpaceDE w:val="0"/>
        <w:autoSpaceDN w:val="0"/>
        <w:adjustRightInd w:val="0"/>
        <w:spacing w:after="0" w:line="240" w:lineRule="auto"/>
        <w:rPr>
          <w:b/>
          <w:lang w:val="en-US"/>
        </w:rPr>
      </w:pPr>
      <w:r w:rsidRPr="001D7754">
        <w:rPr>
          <w:b/>
          <w:lang w:val="en-US"/>
        </w:rPr>
        <w:t>34 1.05005</w:t>
      </w:r>
    </w:p>
    <w:p w:rsidR="001D7754" w:rsidRPr="001D7754" w:rsidRDefault="001D7754" w:rsidP="001D7754">
      <w:pPr>
        <w:autoSpaceDE w:val="0"/>
        <w:autoSpaceDN w:val="0"/>
        <w:adjustRightInd w:val="0"/>
        <w:spacing w:after="0" w:line="240" w:lineRule="auto"/>
        <w:rPr>
          <w:b/>
          <w:lang w:val="en-US"/>
        </w:rPr>
      </w:pPr>
      <w:r w:rsidRPr="001D7754">
        <w:rPr>
          <w:b/>
          <w:lang w:val="en-US"/>
        </w:rPr>
        <w:t>35 0.100005</w:t>
      </w:r>
    </w:p>
    <w:p w:rsidR="001D7754" w:rsidRPr="001D7754" w:rsidRDefault="001D7754" w:rsidP="001D7754">
      <w:pPr>
        <w:autoSpaceDE w:val="0"/>
        <w:autoSpaceDN w:val="0"/>
        <w:adjustRightInd w:val="0"/>
        <w:spacing w:after="0" w:line="240" w:lineRule="auto"/>
        <w:rPr>
          <w:b/>
          <w:lang w:val="en-US"/>
        </w:rPr>
      </w:pPr>
      <w:r w:rsidRPr="001D7754">
        <w:rPr>
          <w:b/>
          <w:lang w:val="en-US"/>
        </w:rPr>
        <w:t>36 0.200025</w:t>
      </w:r>
    </w:p>
    <w:p w:rsidR="001D7754" w:rsidRPr="001D7754" w:rsidRDefault="001D7754" w:rsidP="001D7754">
      <w:pPr>
        <w:autoSpaceDE w:val="0"/>
        <w:autoSpaceDN w:val="0"/>
        <w:adjustRightInd w:val="0"/>
        <w:spacing w:after="0" w:line="240" w:lineRule="auto"/>
        <w:rPr>
          <w:b/>
          <w:lang w:val="en-US"/>
        </w:rPr>
      </w:pPr>
      <w:r w:rsidRPr="001D7754">
        <w:rPr>
          <w:b/>
          <w:lang w:val="en-US"/>
        </w:rPr>
        <w:t>37 1.100055</w:t>
      </w:r>
    </w:p>
    <w:p w:rsidR="001D7754" w:rsidRPr="001D7754" w:rsidRDefault="001D7754" w:rsidP="001D7754">
      <w:pPr>
        <w:autoSpaceDE w:val="0"/>
        <w:autoSpaceDN w:val="0"/>
        <w:adjustRightInd w:val="0"/>
        <w:spacing w:after="0" w:line="240" w:lineRule="auto"/>
        <w:rPr>
          <w:b/>
          <w:lang w:val="en-US"/>
        </w:rPr>
      </w:pPr>
      <w:r w:rsidRPr="001D7754">
        <w:rPr>
          <w:b/>
          <w:lang w:val="en-US"/>
        </w:rPr>
        <w:t>38 0.149995</w:t>
      </w:r>
    </w:p>
    <w:p w:rsidR="001D7754" w:rsidRPr="001D7754" w:rsidRDefault="001D7754" w:rsidP="001D7754">
      <w:pPr>
        <w:autoSpaceDE w:val="0"/>
        <w:autoSpaceDN w:val="0"/>
        <w:adjustRightInd w:val="0"/>
        <w:spacing w:after="0" w:line="240" w:lineRule="auto"/>
        <w:rPr>
          <w:b/>
          <w:lang w:val="en-US"/>
        </w:rPr>
      </w:pPr>
      <w:r w:rsidRPr="001D7754">
        <w:rPr>
          <w:b/>
          <w:lang w:val="en-US"/>
        </w:rPr>
        <w:t>39 0.200055</w:t>
      </w:r>
    </w:p>
    <w:p w:rsidR="001D7754" w:rsidRPr="001D7754" w:rsidRDefault="001D7754" w:rsidP="001D7754">
      <w:pPr>
        <w:autoSpaceDE w:val="0"/>
        <w:autoSpaceDN w:val="0"/>
        <w:adjustRightInd w:val="0"/>
        <w:spacing w:after="0" w:line="240" w:lineRule="auto"/>
        <w:rPr>
          <w:b/>
          <w:lang w:val="en-US"/>
        </w:rPr>
      </w:pPr>
      <w:r w:rsidRPr="001D7754">
        <w:rPr>
          <w:b/>
          <w:lang w:val="en-US"/>
        </w:rPr>
        <w:t>40 0.25</w:t>
      </w:r>
    </w:p>
    <w:p w:rsidR="001D7754" w:rsidRPr="001D7754" w:rsidRDefault="001D7754" w:rsidP="001D7754">
      <w:pPr>
        <w:autoSpaceDE w:val="0"/>
        <w:autoSpaceDN w:val="0"/>
        <w:adjustRightInd w:val="0"/>
        <w:spacing w:after="0" w:line="240" w:lineRule="auto"/>
        <w:rPr>
          <w:b/>
          <w:lang w:val="en-US"/>
        </w:rPr>
      </w:pPr>
      <w:r w:rsidRPr="001D7754">
        <w:rPr>
          <w:b/>
          <w:lang w:val="en-US"/>
        </w:rPr>
        <w:t>41 1.700085</w:t>
      </w:r>
    </w:p>
    <w:p w:rsidR="001D7754" w:rsidRPr="001D7754" w:rsidRDefault="001D7754" w:rsidP="001D7754">
      <w:pPr>
        <w:autoSpaceDE w:val="0"/>
        <w:autoSpaceDN w:val="0"/>
        <w:adjustRightInd w:val="0"/>
        <w:spacing w:after="0" w:line="240" w:lineRule="auto"/>
        <w:rPr>
          <w:b/>
          <w:lang w:val="en-US"/>
        </w:rPr>
      </w:pPr>
      <w:r w:rsidRPr="001D7754">
        <w:rPr>
          <w:b/>
          <w:lang w:val="en-US"/>
        </w:rPr>
        <w:t>42 0.20001</w:t>
      </w:r>
    </w:p>
    <w:p w:rsidR="001D7754" w:rsidRPr="001D7754" w:rsidRDefault="001D7754" w:rsidP="001D7754">
      <w:pPr>
        <w:autoSpaceDE w:val="0"/>
        <w:autoSpaceDN w:val="0"/>
        <w:adjustRightInd w:val="0"/>
        <w:spacing w:after="0" w:line="240" w:lineRule="auto"/>
        <w:rPr>
          <w:b/>
          <w:lang w:val="en-US"/>
        </w:rPr>
      </w:pPr>
      <w:r w:rsidRPr="001D7754">
        <w:rPr>
          <w:b/>
          <w:lang w:val="en-US"/>
        </w:rPr>
        <w:t>43 0.20004</w:t>
      </w:r>
    </w:p>
    <w:p w:rsidR="001D7754" w:rsidRPr="001D7754" w:rsidRDefault="001D7754" w:rsidP="001D7754">
      <w:pPr>
        <w:autoSpaceDE w:val="0"/>
        <w:autoSpaceDN w:val="0"/>
        <w:adjustRightInd w:val="0"/>
        <w:spacing w:after="0" w:line="240" w:lineRule="auto"/>
        <w:rPr>
          <w:b/>
          <w:lang w:val="en-US"/>
        </w:rPr>
      </w:pPr>
      <w:r w:rsidRPr="001D7754">
        <w:rPr>
          <w:b/>
          <w:lang w:val="en-US"/>
        </w:rPr>
        <w:t>44 0.249995</w:t>
      </w:r>
    </w:p>
    <w:p w:rsidR="001D7754" w:rsidRPr="001D7754" w:rsidRDefault="001D7754" w:rsidP="001D7754">
      <w:pPr>
        <w:autoSpaceDE w:val="0"/>
        <w:autoSpaceDN w:val="0"/>
        <w:adjustRightInd w:val="0"/>
        <w:spacing w:after="0" w:line="240" w:lineRule="auto"/>
        <w:rPr>
          <w:b/>
          <w:lang w:val="en-US"/>
        </w:rPr>
      </w:pPr>
      <w:r w:rsidRPr="001D7754">
        <w:rPr>
          <w:b/>
          <w:lang w:val="en-US"/>
        </w:rPr>
        <w:t>45 0.25</w:t>
      </w:r>
    </w:p>
    <w:p w:rsidR="001D7754" w:rsidRPr="001D7754" w:rsidRDefault="001D7754" w:rsidP="001D7754">
      <w:pPr>
        <w:autoSpaceDE w:val="0"/>
        <w:autoSpaceDN w:val="0"/>
        <w:adjustRightInd w:val="0"/>
        <w:spacing w:after="0" w:line="240" w:lineRule="auto"/>
        <w:rPr>
          <w:b/>
          <w:lang w:val="en-US"/>
        </w:rPr>
      </w:pPr>
      <w:r w:rsidRPr="001D7754">
        <w:rPr>
          <w:b/>
          <w:lang w:val="en-US"/>
        </w:rPr>
        <w:t>46 1.95013</w:t>
      </w:r>
    </w:p>
    <w:p w:rsidR="001D7754" w:rsidRPr="001D7754" w:rsidRDefault="001D7754" w:rsidP="001D7754">
      <w:pPr>
        <w:autoSpaceDE w:val="0"/>
        <w:autoSpaceDN w:val="0"/>
        <w:adjustRightInd w:val="0"/>
        <w:spacing w:after="0" w:line="240" w:lineRule="auto"/>
        <w:rPr>
          <w:b/>
          <w:lang w:val="en-US"/>
        </w:rPr>
      </w:pPr>
      <w:r w:rsidRPr="001D7754">
        <w:rPr>
          <w:b/>
          <w:lang w:val="en-US"/>
        </w:rPr>
        <w:t>47 0.249995</w:t>
      </w:r>
    </w:p>
    <w:p w:rsidR="001D7754" w:rsidRPr="001D7754" w:rsidRDefault="001D7754" w:rsidP="001D7754">
      <w:pPr>
        <w:autoSpaceDE w:val="0"/>
        <w:autoSpaceDN w:val="0"/>
        <w:adjustRightInd w:val="0"/>
        <w:spacing w:after="0" w:line="240" w:lineRule="auto"/>
        <w:rPr>
          <w:b/>
          <w:lang w:val="en-US"/>
        </w:rPr>
      </w:pPr>
      <w:r w:rsidRPr="001D7754">
        <w:rPr>
          <w:b/>
          <w:lang w:val="en-US"/>
        </w:rPr>
        <w:t>48 3.75022</w:t>
      </w:r>
    </w:p>
    <w:p w:rsidR="001D7754" w:rsidRPr="001D7754" w:rsidRDefault="001D7754" w:rsidP="001D7754">
      <w:pPr>
        <w:autoSpaceDE w:val="0"/>
        <w:autoSpaceDN w:val="0"/>
        <w:adjustRightInd w:val="0"/>
        <w:spacing w:after="0" w:line="240" w:lineRule="auto"/>
        <w:rPr>
          <w:b/>
          <w:lang w:val="en-US"/>
        </w:rPr>
      </w:pPr>
      <w:r w:rsidRPr="001D7754">
        <w:rPr>
          <w:b/>
          <w:lang w:val="en-US"/>
        </w:rPr>
        <w:t>49 0.500085</w:t>
      </w:r>
    </w:p>
    <w:p w:rsidR="001D7754" w:rsidRDefault="001D7754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1D7754" w:rsidRDefault="001D7754">
      <w:pPr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br w:type="page"/>
      </w:r>
    </w:p>
    <w:p w:rsidR="00375089" w:rsidRPr="0052507F" w:rsidRDefault="00375089" w:rsidP="00954B70">
      <w:pPr>
        <w:pStyle w:val="1"/>
        <w:rPr>
          <w:highlight w:val="white"/>
        </w:rPr>
      </w:pPr>
      <w:bookmarkStart w:id="7" w:name="_Toc417030345"/>
      <w:r>
        <w:rPr>
          <w:highlight w:val="white"/>
        </w:rPr>
        <w:lastRenderedPageBreak/>
        <w:t>Заключения и выводы</w:t>
      </w:r>
      <w:r w:rsidRPr="0052507F">
        <w:rPr>
          <w:highlight w:val="white"/>
        </w:rPr>
        <w:t>:</w:t>
      </w:r>
      <w:bookmarkEnd w:id="7"/>
    </w:p>
    <w:p w:rsidR="00375089" w:rsidRPr="0052507F" w:rsidRDefault="0052507F" w:rsidP="0052507F">
      <w:pPr>
        <w:pStyle w:val="a3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В ходе работы были </w:t>
      </w:r>
      <w:r w:rsidR="00680DDC"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изучены следующие</w:t>
      </w: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дополнительные навыки:</w:t>
      </w:r>
    </w:p>
    <w:p w:rsidR="0052507F" w:rsidRPr="0052507F" w:rsidRDefault="007D313A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Обобщённый</w:t>
      </w:r>
      <w:r w:rsidR="0052507F"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алгоритм Евклида</w:t>
      </w:r>
    </w:p>
    <w:p w:rsidR="0052507F" w:rsidRDefault="0052507F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Вероятностный тест на простоту Миллера-Рабина</w:t>
      </w:r>
    </w:p>
    <w:p w:rsidR="0052507F" w:rsidRPr="0052507F" w:rsidRDefault="0052507F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Работ с большими числами в </w:t>
      </w: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.</w:t>
      </w:r>
      <w:r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NET</w:t>
      </w:r>
    </w:p>
    <w:p w:rsidR="0052507F" w:rsidRPr="0052507F" w:rsidRDefault="0052507F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Реализация оконного интерфейса с помощью технологии </w:t>
      </w:r>
      <w:r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WPF</w:t>
      </w:r>
    </w:p>
    <w:p w:rsidR="0052507F" w:rsidRPr="0052507F" w:rsidRDefault="0052507F" w:rsidP="0052507F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Базовые знания теории чисел такие как</w:t>
      </w:r>
      <w:r w:rsidRPr="0052507F">
        <w:rPr>
          <w:rFonts w:ascii="Courier New" w:hAnsi="Courier New" w:cs="Courier New"/>
          <w:color w:val="000000"/>
          <w:sz w:val="24"/>
          <w:szCs w:val="24"/>
          <w:highlight w:val="white"/>
        </w:rPr>
        <w:t>:</w:t>
      </w:r>
    </w:p>
    <w:p w:rsid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Кольцо целых чисел</w:t>
      </w:r>
    </w:p>
    <w:p w:rsid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Функция Эйлера</w:t>
      </w:r>
    </w:p>
    <w:p w:rsid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Теорема Ферма</w:t>
      </w:r>
    </w:p>
    <w:p w:rsid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НОД</w:t>
      </w:r>
    </w:p>
    <w:p w:rsidR="0052507F" w:rsidRPr="0052507F" w:rsidRDefault="0052507F" w:rsidP="0052507F">
      <w:pPr>
        <w:pStyle w:val="a3"/>
        <w:numPr>
          <w:ilvl w:val="1"/>
          <w:numId w:val="4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>
        <w:rPr>
          <w:rFonts w:ascii="Courier New" w:hAnsi="Courier New" w:cs="Courier New"/>
          <w:color w:val="000000"/>
          <w:sz w:val="24"/>
          <w:szCs w:val="24"/>
          <w:highlight w:val="white"/>
        </w:rPr>
        <w:t>Сравнение по модулю</w:t>
      </w:r>
    </w:p>
    <w:p w:rsidR="0052507F" w:rsidRPr="007D313A" w:rsidRDefault="0052507F" w:rsidP="002049E0">
      <w:pPr>
        <w:pStyle w:val="a3"/>
        <w:numPr>
          <w:ilvl w:val="0"/>
          <w:numId w:val="5"/>
        </w:num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00"/>
          <w:sz w:val="24"/>
          <w:szCs w:val="24"/>
          <w:highlight w:val="white"/>
        </w:rPr>
      </w:pPr>
      <w:r w:rsidRPr="007D313A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Алгоритм </w:t>
      </w:r>
      <w:r w:rsidRPr="007D313A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RSA</w:t>
      </w:r>
      <w:r w:rsidRPr="007D313A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является </w:t>
      </w:r>
      <w:proofErr w:type="spellStart"/>
      <w:r w:rsidRPr="007D313A">
        <w:rPr>
          <w:rFonts w:ascii="Courier New" w:hAnsi="Courier New" w:cs="Courier New"/>
          <w:color w:val="000000"/>
          <w:sz w:val="24"/>
          <w:szCs w:val="24"/>
          <w:highlight w:val="white"/>
        </w:rPr>
        <w:t>криптостойким</w:t>
      </w:r>
      <w:proofErr w:type="spellEnd"/>
      <w:r w:rsidRPr="007D313A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 и это свойство зависит напрямую от длины модуля </w:t>
      </w:r>
      <w:r w:rsidRPr="007D313A">
        <w:rPr>
          <w:rFonts w:ascii="Courier New" w:hAnsi="Courier New" w:cs="Courier New"/>
          <w:color w:val="000000"/>
          <w:sz w:val="24"/>
          <w:szCs w:val="24"/>
          <w:highlight w:val="white"/>
          <w:lang w:val="en-US"/>
        </w:rPr>
        <w:t>N</w:t>
      </w:r>
      <w:r w:rsidRPr="007D313A">
        <w:rPr>
          <w:rFonts w:ascii="Courier New" w:hAnsi="Courier New" w:cs="Courier New"/>
          <w:color w:val="000000"/>
          <w:sz w:val="24"/>
          <w:szCs w:val="24"/>
          <w:highlight w:val="white"/>
        </w:rPr>
        <w:t xml:space="preserve">. </w:t>
      </w:r>
    </w:p>
    <w:p w:rsidR="0052507F" w:rsidRPr="0052507F" w:rsidRDefault="0052507F" w:rsidP="0052507F">
      <w:pPr>
        <w:pStyle w:val="a3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</w:p>
    <w:p w:rsidR="0052507F" w:rsidRPr="0052507F" w:rsidRDefault="0052507F" w:rsidP="0052507F">
      <w:pPr>
        <w:pStyle w:val="a3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</w:p>
    <w:p w:rsidR="0052507F" w:rsidRPr="0052507F" w:rsidRDefault="0052507F" w:rsidP="00DE20E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  <w:highlight w:val="white"/>
        </w:rPr>
      </w:pPr>
    </w:p>
    <w:sectPr w:rsidR="0052507F" w:rsidRPr="0052507F" w:rsidSect="00375089"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6652E2"/>
    <w:multiLevelType w:val="hybridMultilevel"/>
    <w:tmpl w:val="39D276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CD6E01"/>
    <w:multiLevelType w:val="hybridMultilevel"/>
    <w:tmpl w:val="C3C60AE8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>
    <w:nsid w:val="14052EEF"/>
    <w:multiLevelType w:val="hybridMultilevel"/>
    <w:tmpl w:val="8764994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>
    <w:nsid w:val="228F6D7A"/>
    <w:multiLevelType w:val="hybridMultilevel"/>
    <w:tmpl w:val="08E6E4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80D7D11"/>
    <w:multiLevelType w:val="hybridMultilevel"/>
    <w:tmpl w:val="838ADE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4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4E55"/>
    <w:rsid w:val="0002022E"/>
    <w:rsid w:val="00031A23"/>
    <w:rsid w:val="00127F11"/>
    <w:rsid w:val="0013199E"/>
    <w:rsid w:val="001D7754"/>
    <w:rsid w:val="00216567"/>
    <w:rsid w:val="002240DB"/>
    <w:rsid w:val="0027701E"/>
    <w:rsid w:val="0029196D"/>
    <w:rsid w:val="002C50ED"/>
    <w:rsid w:val="00355937"/>
    <w:rsid w:val="003632F2"/>
    <w:rsid w:val="0037050E"/>
    <w:rsid w:val="00375089"/>
    <w:rsid w:val="003764A8"/>
    <w:rsid w:val="00473889"/>
    <w:rsid w:val="004F7FD8"/>
    <w:rsid w:val="0052507F"/>
    <w:rsid w:val="00651A01"/>
    <w:rsid w:val="006562CF"/>
    <w:rsid w:val="00680DDC"/>
    <w:rsid w:val="00794904"/>
    <w:rsid w:val="007D313A"/>
    <w:rsid w:val="007F7A04"/>
    <w:rsid w:val="008031BD"/>
    <w:rsid w:val="0084365B"/>
    <w:rsid w:val="008707DC"/>
    <w:rsid w:val="008E14C9"/>
    <w:rsid w:val="00954B70"/>
    <w:rsid w:val="00A33ADE"/>
    <w:rsid w:val="00A44E55"/>
    <w:rsid w:val="00AA779B"/>
    <w:rsid w:val="00B160AD"/>
    <w:rsid w:val="00B36458"/>
    <w:rsid w:val="00BC6FF7"/>
    <w:rsid w:val="00BD44E3"/>
    <w:rsid w:val="00C010AC"/>
    <w:rsid w:val="00C864EB"/>
    <w:rsid w:val="00DE20E4"/>
    <w:rsid w:val="00E8032C"/>
    <w:rsid w:val="00F353B0"/>
    <w:rsid w:val="00F90129"/>
    <w:rsid w:val="00FB2F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6EB3189-F0E2-4E90-AA7A-8999B0F21F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1D7754"/>
    <w:pPr>
      <w:keepNext/>
      <w:spacing w:before="240" w:after="60" w:line="240" w:lineRule="auto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55937"/>
    <w:pPr>
      <w:ind w:left="720"/>
      <w:contextualSpacing/>
    </w:pPr>
  </w:style>
  <w:style w:type="character" w:customStyle="1" w:styleId="apple-converted-space">
    <w:name w:val="apple-converted-space"/>
    <w:basedOn w:val="a0"/>
    <w:rsid w:val="00651A01"/>
  </w:style>
  <w:style w:type="character" w:styleId="a4">
    <w:name w:val="Placeholder Text"/>
    <w:basedOn w:val="a0"/>
    <w:uiPriority w:val="99"/>
    <w:semiHidden/>
    <w:rsid w:val="00651A01"/>
    <w:rPr>
      <w:color w:val="808080"/>
    </w:rPr>
  </w:style>
  <w:style w:type="paragraph" w:customStyle="1" w:styleId="p6">
    <w:name w:val="p6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1">
    <w:name w:val="p1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s1">
    <w:name w:val="s1"/>
    <w:basedOn w:val="a0"/>
    <w:rsid w:val="007F7A04"/>
  </w:style>
  <w:style w:type="paragraph" w:customStyle="1" w:styleId="p19">
    <w:name w:val="p19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22">
    <w:name w:val="p22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p96">
    <w:name w:val="p96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s7">
    <w:name w:val="s7"/>
    <w:basedOn w:val="a0"/>
    <w:rsid w:val="007F7A04"/>
  </w:style>
  <w:style w:type="paragraph" w:customStyle="1" w:styleId="p8">
    <w:name w:val="p8"/>
    <w:basedOn w:val="a"/>
    <w:rsid w:val="007F7A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1D7754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954B70"/>
    <w:pPr>
      <w:keepLines/>
      <w:spacing w:after="0" w:line="259" w:lineRule="auto"/>
      <w:outlineLvl w:val="9"/>
    </w:pPr>
    <w:rPr>
      <w:b w:val="0"/>
      <w:bCs w:val="0"/>
      <w:color w:val="2E74B5" w:themeColor="accent1" w:themeShade="BF"/>
      <w:kern w:val="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54B70"/>
    <w:pPr>
      <w:spacing w:after="100"/>
    </w:pPr>
  </w:style>
  <w:style w:type="character" w:styleId="a6">
    <w:name w:val="Hyperlink"/>
    <w:basedOn w:val="a0"/>
    <w:uiPriority w:val="99"/>
    <w:unhideWhenUsed/>
    <w:rsid w:val="00954B70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001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111.vsdx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6FCA9E-1110-48DC-ACE0-83AC6894FB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1</Pages>
  <Words>2511</Words>
  <Characters>14316</Characters>
  <Application>Microsoft Office Word</Application>
  <DocSecurity>0</DocSecurity>
  <Lines>119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67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magrinskiy</dc:creator>
  <cp:keywords/>
  <dc:description/>
  <cp:lastModifiedBy>User</cp:lastModifiedBy>
  <cp:revision>11</cp:revision>
  <dcterms:created xsi:type="dcterms:W3CDTF">2015-04-02T15:16:00Z</dcterms:created>
  <dcterms:modified xsi:type="dcterms:W3CDTF">2015-04-17T07:37:00Z</dcterms:modified>
</cp:coreProperties>
</file>